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0A9F2AE" w:rsidR="00C723BC" w:rsidRPr="00183F4C" w:rsidRDefault="000E426E" w:rsidP="00D803E5">
            <w:pPr>
              <w:pStyle w:val="T2"/>
            </w:pPr>
            <w:r>
              <w:rPr>
                <w:lang w:eastAsia="ko-KR"/>
              </w:rPr>
              <w:t xml:space="preserve">CR for </w:t>
            </w:r>
            <w:r w:rsidR="00D803E5">
              <w:rPr>
                <w:lang w:eastAsia="ko-KR"/>
              </w:rPr>
              <w:t>Misc.</w:t>
            </w:r>
          </w:p>
        </w:tc>
      </w:tr>
      <w:tr w:rsidR="00C723BC" w:rsidRPr="00183F4C" w14:paraId="5B9F14D2" w14:textId="77777777" w:rsidTr="00D74DE9">
        <w:trPr>
          <w:trHeight w:val="359"/>
          <w:jc w:val="center"/>
        </w:trPr>
        <w:tc>
          <w:tcPr>
            <w:tcW w:w="9576" w:type="dxa"/>
            <w:gridSpan w:val="5"/>
            <w:vAlign w:val="center"/>
          </w:tcPr>
          <w:p w14:paraId="03728683" w14:textId="1E542DAA" w:rsidR="00C723BC" w:rsidRPr="00183F4C" w:rsidRDefault="00C723BC" w:rsidP="001A6A3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1A6A3D">
              <w:rPr>
                <w:b w:val="0"/>
                <w:sz w:val="20"/>
                <w:lang w:eastAsia="ko-KR"/>
              </w:rPr>
              <w:t>5</w:t>
            </w:r>
            <w:r w:rsidR="006A5CA8">
              <w:rPr>
                <w:b w:val="0"/>
                <w:sz w:val="20"/>
                <w:lang w:eastAsia="ko-KR"/>
              </w:rPr>
              <w:t>-</w:t>
            </w:r>
            <w:r w:rsidR="00E35F65">
              <w:rPr>
                <w:b w:val="0"/>
                <w:sz w:val="20"/>
                <w:lang w:eastAsia="ko-KR"/>
              </w:rPr>
              <w:t>0</w:t>
            </w:r>
            <w:r w:rsidR="001A6A3D">
              <w:rPr>
                <w:b w:val="0"/>
                <w:sz w:val="20"/>
                <w:lang w:eastAsia="ko-KR"/>
              </w:rPr>
              <w:t>7</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605306E8" w14:textId="78A0B347" w:rsidR="004569B3" w:rsidRDefault="00FC0EB0" w:rsidP="004569B3">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1A6A3D">
        <w:rPr>
          <w:lang w:eastAsia="ko-KR"/>
        </w:rPr>
        <w:t>1</w:t>
      </w:r>
      <w:r w:rsidR="004569B3">
        <w:t xml:space="preserve"> for CID </w:t>
      </w:r>
    </w:p>
    <w:p w14:paraId="6C3CD004" w14:textId="77777777" w:rsidR="004569B3" w:rsidRDefault="004569B3" w:rsidP="004569B3">
      <w:pPr>
        <w:jc w:val="both"/>
      </w:pPr>
      <w:r>
        <w:t>20150</w:t>
      </w:r>
    </w:p>
    <w:p w14:paraId="74050C35" w14:textId="77777777" w:rsidR="004569B3" w:rsidRDefault="004569B3" w:rsidP="004569B3">
      <w:pPr>
        <w:jc w:val="both"/>
      </w:pPr>
      <w:r>
        <w:t>20378</w:t>
      </w:r>
    </w:p>
    <w:p w14:paraId="00B236AF" w14:textId="77777777" w:rsidR="004569B3" w:rsidRDefault="004569B3" w:rsidP="004569B3">
      <w:pPr>
        <w:jc w:val="both"/>
      </w:pPr>
      <w:r>
        <w:t>20504</w:t>
      </w:r>
    </w:p>
    <w:p w14:paraId="4FE87A91" w14:textId="77777777" w:rsidR="004569B3" w:rsidRDefault="004569B3" w:rsidP="004569B3">
      <w:pPr>
        <w:jc w:val="both"/>
      </w:pPr>
      <w:r>
        <w:t>20516</w:t>
      </w:r>
    </w:p>
    <w:p w14:paraId="24B2DFD9" w14:textId="77777777" w:rsidR="004569B3" w:rsidRDefault="004569B3" w:rsidP="004569B3">
      <w:pPr>
        <w:jc w:val="both"/>
      </w:pPr>
      <w:r>
        <w:t>20537</w:t>
      </w:r>
    </w:p>
    <w:p w14:paraId="7D425E98" w14:textId="77777777" w:rsidR="004569B3" w:rsidRDefault="004569B3" w:rsidP="004569B3">
      <w:pPr>
        <w:jc w:val="both"/>
      </w:pPr>
      <w:r>
        <w:t>20558</w:t>
      </w:r>
    </w:p>
    <w:p w14:paraId="7633FA75" w14:textId="77777777" w:rsidR="004569B3" w:rsidRDefault="004569B3" w:rsidP="004569B3">
      <w:pPr>
        <w:jc w:val="both"/>
      </w:pPr>
      <w:r>
        <w:t>20886</w:t>
      </w:r>
    </w:p>
    <w:p w14:paraId="431C437B" w14:textId="77777777" w:rsidR="004569B3" w:rsidRDefault="004569B3" w:rsidP="004569B3">
      <w:pPr>
        <w:jc w:val="both"/>
      </w:pPr>
      <w:r>
        <w:t>20950</w:t>
      </w:r>
    </w:p>
    <w:p w14:paraId="2E558B98" w14:textId="77777777" w:rsidR="004569B3" w:rsidRDefault="004569B3" w:rsidP="004569B3">
      <w:pPr>
        <w:jc w:val="both"/>
      </w:pPr>
      <w:r>
        <w:t>21437</w:t>
      </w:r>
    </w:p>
    <w:p w14:paraId="22D90BC1" w14:textId="77777777" w:rsidR="004569B3" w:rsidRDefault="004569B3" w:rsidP="004569B3">
      <w:pPr>
        <w:jc w:val="both"/>
      </w:pPr>
      <w:r>
        <w:t>21440</w:t>
      </w:r>
    </w:p>
    <w:p w14:paraId="3345F5C9" w14:textId="7BA4B42A" w:rsidR="003E4403" w:rsidRDefault="004569B3" w:rsidP="004569B3">
      <w:pPr>
        <w:jc w:val="both"/>
      </w:pPr>
      <w:r>
        <w:t>21544</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1C9DC11" w14:textId="5AD8E772" w:rsidR="008B1775" w:rsidRDefault="008B1775" w:rsidP="00FC0EB0">
      <w:pPr>
        <w:pStyle w:val="ListParagraph"/>
        <w:numPr>
          <w:ilvl w:val="0"/>
          <w:numId w:val="30"/>
        </w:numPr>
        <w:ind w:leftChars="0"/>
        <w:jc w:val="both"/>
      </w:pPr>
      <w:r>
        <w:t>Rev 1: editorial;</w:t>
      </w:r>
    </w:p>
    <w:p w14:paraId="5AE6946C" w14:textId="69F8C272" w:rsidR="008B1775" w:rsidRDefault="008B1775" w:rsidP="00FC0EB0">
      <w:pPr>
        <w:pStyle w:val="ListParagraph"/>
        <w:numPr>
          <w:ilvl w:val="0"/>
          <w:numId w:val="30"/>
        </w:numPr>
        <w:ind w:leftChars="0"/>
        <w:jc w:val="both"/>
      </w:pPr>
      <w:r>
        <w:t>Rev 2: updated resolution to CID 20378</w:t>
      </w:r>
    </w:p>
    <w:p w14:paraId="6B941B73" w14:textId="0A4F96AC" w:rsidR="00CF0E75" w:rsidRDefault="00CF0E75" w:rsidP="00FC0EB0">
      <w:pPr>
        <w:pStyle w:val="ListParagraph"/>
        <w:numPr>
          <w:ilvl w:val="0"/>
          <w:numId w:val="30"/>
        </w:numPr>
        <w:ind w:leftChars="0"/>
        <w:jc w:val="both"/>
      </w:pPr>
      <w:r>
        <w:t xml:space="preserve">Rev 3: updated CID </w:t>
      </w:r>
      <w:r w:rsidR="008556AF" w:rsidRPr="00CF0E75">
        <w:rPr>
          <w:b/>
          <w:sz w:val="16"/>
        </w:rPr>
        <w:t>20516</w:t>
      </w:r>
      <w:bookmarkStart w:id="0" w:name="_GoBack"/>
      <w:bookmarkEnd w:id="0"/>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7BDFD56C" w14:textId="77777777" w:rsidR="00807762" w:rsidRDefault="00807762" w:rsidP="00CC5358">
      <w:pPr>
        <w:jc w:val="both"/>
      </w:pPr>
    </w:p>
    <w:p w14:paraId="550B844C" w14:textId="77777777" w:rsidR="00807762" w:rsidRDefault="00807762" w:rsidP="00CC5358">
      <w:pPr>
        <w:jc w:val="both"/>
      </w:pPr>
    </w:p>
    <w:p w14:paraId="35DF3F63" w14:textId="77777777" w:rsidR="00807762" w:rsidRDefault="00807762" w:rsidP="00CC5358">
      <w:pPr>
        <w:jc w:val="both"/>
      </w:pPr>
    </w:p>
    <w:p w14:paraId="508F8265" w14:textId="77777777" w:rsidR="00807762" w:rsidRDefault="00807762"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2C8A36D5" w14:textId="77777777" w:rsidR="00807762" w:rsidRDefault="00807762" w:rsidP="00CC5358">
      <w:pPr>
        <w:jc w:val="both"/>
      </w:pPr>
    </w:p>
    <w:p w14:paraId="4D66508F" w14:textId="77777777" w:rsidR="00807762" w:rsidRDefault="00807762" w:rsidP="00CC5358">
      <w:pPr>
        <w:jc w:val="both"/>
      </w:pPr>
    </w:p>
    <w:p w14:paraId="692D6D37" w14:textId="77777777" w:rsidR="00807762" w:rsidRDefault="00807762" w:rsidP="00CC5358">
      <w:pPr>
        <w:jc w:val="both"/>
      </w:pPr>
    </w:p>
    <w:p w14:paraId="3130581E" w14:textId="77777777" w:rsidR="00BA1BEC" w:rsidRDefault="00BA1BEC" w:rsidP="00CC5358">
      <w:pPr>
        <w:jc w:val="both"/>
      </w:pPr>
    </w:p>
    <w:p w14:paraId="55BB8FCB" w14:textId="77777777" w:rsidR="0054689B" w:rsidRDefault="0054689B"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094262C1" w14:textId="77777777" w:rsidR="00CE050C" w:rsidRDefault="00CE050C" w:rsidP="005E768D">
      <w:pPr>
        <w:rPr>
          <w:b/>
          <w:sz w:val="32"/>
          <w:lang w:val="en-US"/>
        </w:rPr>
      </w:pPr>
    </w:p>
    <w:tbl>
      <w:tblPr>
        <w:tblStyle w:val="TableGrid"/>
        <w:tblW w:w="0" w:type="auto"/>
        <w:tblLook w:val="04A0" w:firstRow="1" w:lastRow="0" w:firstColumn="1" w:lastColumn="0" w:noHBand="0" w:noVBand="1"/>
      </w:tblPr>
      <w:tblGrid>
        <w:gridCol w:w="808"/>
        <w:gridCol w:w="1282"/>
        <w:gridCol w:w="868"/>
        <w:gridCol w:w="1951"/>
        <w:gridCol w:w="2204"/>
        <w:gridCol w:w="2692"/>
      </w:tblGrid>
      <w:tr w:rsidR="00FB2EE3" w:rsidRPr="00D803E5" w14:paraId="2778E4B3" w14:textId="77777777" w:rsidTr="00FB2EE3">
        <w:trPr>
          <w:trHeight w:val="476"/>
        </w:trPr>
        <w:tc>
          <w:tcPr>
            <w:tcW w:w="808" w:type="dxa"/>
          </w:tcPr>
          <w:p w14:paraId="23FAC2A5" w14:textId="6B132E24" w:rsidR="00FB2EE3" w:rsidRPr="00D803E5" w:rsidRDefault="00FB2EE3" w:rsidP="00D803E5">
            <w:pPr>
              <w:rPr>
                <w:b/>
              </w:rPr>
            </w:pPr>
            <w:r w:rsidRPr="00D803E5">
              <w:rPr>
                <w:rFonts w:ascii="Arial" w:eastAsia="Times New Roman" w:hAnsi="Arial" w:cs="Arial"/>
                <w:b/>
                <w:lang w:val="en-US" w:eastAsia="zh-CN"/>
              </w:rPr>
              <w:t>CID</w:t>
            </w:r>
          </w:p>
        </w:tc>
        <w:tc>
          <w:tcPr>
            <w:tcW w:w="1282" w:type="dxa"/>
          </w:tcPr>
          <w:p w14:paraId="24EE8652" w14:textId="33DE638C" w:rsidR="00FB2EE3" w:rsidRPr="00D803E5" w:rsidRDefault="00FB2EE3" w:rsidP="00D803E5">
            <w:pPr>
              <w:rPr>
                <w:b/>
              </w:rPr>
            </w:pPr>
            <w:r w:rsidRPr="00D803E5">
              <w:rPr>
                <w:rFonts w:ascii="Arial" w:eastAsia="Times New Roman" w:hAnsi="Arial" w:cs="Arial"/>
                <w:b/>
                <w:lang w:val="en-US" w:eastAsia="zh-CN"/>
              </w:rPr>
              <w:t>Clause</w:t>
            </w:r>
          </w:p>
        </w:tc>
        <w:tc>
          <w:tcPr>
            <w:tcW w:w="868" w:type="dxa"/>
          </w:tcPr>
          <w:p w14:paraId="6DA3C38A" w14:textId="40052336" w:rsidR="00FB2EE3" w:rsidRPr="00D803E5" w:rsidRDefault="00FB2EE3" w:rsidP="00D803E5">
            <w:pPr>
              <w:rPr>
                <w:b/>
              </w:rPr>
            </w:pPr>
            <w:r w:rsidRPr="00D803E5">
              <w:rPr>
                <w:rFonts w:ascii="Arial" w:eastAsia="Times New Roman" w:hAnsi="Arial" w:cs="Arial"/>
                <w:b/>
                <w:lang w:val="en-US" w:eastAsia="zh-CN"/>
              </w:rPr>
              <w:t>P.L.</w:t>
            </w:r>
          </w:p>
        </w:tc>
        <w:tc>
          <w:tcPr>
            <w:tcW w:w="1951" w:type="dxa"/>
          </w:tcPr>
          <w:p w14:paraId="3E917779" w14:textId="4F3E6DED" w:rsidR="00FB2EE3" w:rsidRPr="00D803E5" w:rsidRDefault="00FB2EE3" w:rsidP="00D803E5">
            <w:pPr>
              <w:rPr>
                <w:b/>
              </w:rPr>
            </w:pPr>
            <w:r w:rsidRPr="00D803E5">
              <w:rPr>
                <w:rFonts w:ascii="Arial" w:eastAsia="Times New Roman" w:hAnsi="Arial" w:cs="Arial"/>
                <w:b/>
                <w:lang w:val="en-US" w:eastAsia="zh-CN"/>
              </w:rPr>
              <w:t>Comment</w:t>
            </w:r>
          </w:p>
        </w:tc>
        <w:tc>
          <w:tcPr>
            <w:tcW w:w="2204" w:type="dxa"/>
          </w:tcPr>
          <w:p w14:paraId="6DA13DFD" w14:textId="290BF5BD" w:rsidR="00FB2EE3" w:rsidRPr="00D803E5" w:rsidRDefault="00FB2EE3" w:rsidP="00D803E5">
            <w:pPr>
              <w:rPr>
                <w:b/>
              </w:rPr>
            </w:pPr>
            <w:r w:rsidRPr="00D803E5">
              <w:rPr>
                <w:rFonts w:ascii="Arial" w:eastAsia="Times New Roman" w:hAnsi="Arial" w:cs="Arial"/>
                <w:b/>
                <w:lang w:val="en-US" w:eastAsia="zh-CN"/>
              </w:rPr>
              <w:t>Proposed change</w:t>
            </w:r>
          </w:p>
        </w:tc>
        <w:tc>
          <w:tcPr>
            <w:tcW w:w="2692" w:type="dxa"/>
          </w:tcPr>
          <w:p w14:paraId="5DD3F55D" w14:textId="4ADF28EE" w:rsidR="00FB2EE3" w:rsidRPr="00D803E5" w:rsidRDefault="00FB2EE3" w:rsidP="00D803E5">
            <w:pPr>
              <w:rPr>
                <w:b/>
              </w:rPr>
            </w:pPr>
            <w:r w:rsidRPr="00D803E5">
              <w:rPr>
                <w:rFonts w:ascii="Arial" w:eastAsia="Times New Roman" w:hAnsi="Arial" w:cs="Arial"/>
                <w:b/>
                <w:lang w:val="en-US" w:eastAsia="zh-CN"/>
              </w:rPr>
              <w:t>Resolution</w:t>
            </w:r>
          </w:p>
        </w:tc>
      </w:tr>
      <w:tr w:rsidR="00FB2EE3" w:rsidRPr="00D803E5" w14:paraId="2FB36F90" w14:textId="157BAA64" w:rsidTr="00FB2EE3">
        <w:trPr>
          <w:trHeight w:val="1020"/>
        </w:trPr>
        <w:tc>
          <w:tcPr>
            <w:tcW w:w="808" w:type="dxa"/>
            <w:hideMark/>
          </w:tcPr>
          <w:p w14:paraId="0D0DF141" w14:textId="77777777" w:rsidR="00FB2EE3" w:rsidRPr="00D803E5" w:rsidRDefault="00FB2EE3" w:rsidP="00D803E5">
            <w:pPr>
              <w:rPr>
                <w:sz w:val="16"/>
                <w:lang w:val="en-US"/>
              </w:rPr>
            </w:pPr>
            <w:r w:rsidRPr="00D803E5">
              <w:rPr>
                <w:sz w:val="16"/>
              </w:rPr>
              <w:t>20150</w:t>
            </w:r>
          </w:p>
        </w:tc>
        <w:tc>
          <w:tcPr>
            <w:tcW w:w="1282" w:type="dxa"/>
            <w:hideMark/>
          </w:tcPr>
          <w:p w14:paraId="71B8E69E" w14:textId="77777777" w:rsidR="00FB2EE3" w:rsidRPr="00D803E5" w:rsidRDefault="00FB2EE3">
            <w:pPr>
              <w:rPr>
                <w:sz w:val="16"/>
              </w:rPr>
            </w:pPr>
            <w:r w:rsidRPr="00D803E5">
              <w:rPr>
                <w:sz w:val="16"/>
              </w:rPr>
              <w:t>27.3.21</w:t>
            </w:r>
          </w:p>
        </w:tc>
        <w:tc>
          <w:tcPr>
            <w:tcW w:w="868" w:type="dxa"/>
            <w:hideMark/>
          </w:tcPr>
          <w:p w14:paraId="3A03F2CC" w14:textId="77777777" w:rsidR="00FB2EE3" w:rsidRPr="00D803E5" w:rsidRDefault="00FB2EE3" w:rsidP="00D803E5">
            <w:pPr>
              <w:rPr>
                <w:sz w:val="16"/>
              </w:rPr>
            </w:pPr>
            <w:r w:rsidRPr="00D803E5">
              <w:rPr>
                <w:sz w:val="16"/>
              </w:rPr>
              <w:t>641.36</w:t>
            </w:r>
          </w:p>
        </w:tc>
        <w:tc>
          <w:tcPr>
            <w:tcW w:w="1951" w:type="dxa"/>
            <w:hideMark/>
          </w:tcPr>
          <w:p w14:paraId="7D044C64" w14:textId="77777777" w:rsidR="00FB2EE3" w:rsidRPr="00D803E5" w:rsidRDefault="00FB2EE3">
            <w:pPr>
              <w:rPr>
                <w:sz w:val="16"/>
              </w:rPr>
            </w:pPr>
            <w:r w:rsidRPr="00D803E5">
              <w:rPr>
                <w:sz w:val="16"/>
              </w:rPr>
              <w:t xml:space="preserve">How does a receiver determine the </w:t>
            </w:r>
            <w:proofErr w:type="spellStart"/>
            <w:r w:rsidRPr="00D803E5">
              <w:rPr>
                <w:sz w:val="16"/>
              </w:rPr>
              <w:t>SignalExtension</w:t>
            </w:r>
            <w:proofErr w:type="spellEnd"/>
            <w:r w:rsidRPr="00D803E5">
              <w:rPr>
                <w:sz w:val="16"/>
              </w:rPr>
              <w:t xml:space="preserve">? Shouldn't </w:t>
            </w:r>
            <w:proofErr w:type="spellStart"/>
            <w:r w:rsidRPr="00D803E5">
              <w:rPr>
                <w:sz w:val="16"/>
              </w:rPr>
              <w:t>based</w:t>
            </w:r>
            <w:proofErr w:type="spellEnd"/>
            <w:r w:rsidRPr="00D803E5">
              <w:rPr>
                <w:sz w:val="16"/>
              </w:rPr>
              <w:t xml:space="preserve"> on the TXVECTOR.</w:t>
            </w:r>
          </w:p>
        </w:tc>
        <w:tc>
          <w:tcPr>
            <w:tcW w:w="2204" w:type="dxa"/>
            <w:hideMark/>
          </w:tcPr>
          <w:p w14:paraId="28F38DF8" w14:textId="77777777" w:rsidR="00FB2EE3" w:rsidRPr="00D803E5" w:rsidRDefault="00FB2EE3">
            <w:pPr>
              <w:rPr>
                <w:sz w:val="16"/>
              </w:rPr>
            </w:pPr>
            <w:r w:rsidRPr="00D803E5">
              <w:rPr>
                <w:sz w:val="16"/>
              </w:rPr>
              <w:t>as in the comment</w:t>
            </w:r>
          </w:p>
        </w:tc>
        <w:tc>
          <w:tcPr>
            <w:tcW w:w="2692" w:type="dxa"/>
          </w:tcPr>
          <w:p w14:paraId="71A0EFA3" w14:textId="564A1A7A" w:rsidR="00FA10BA" w:rsidRDefault="00FA10BA" w:rsidP="00FA10BA">
            <w:pPr>
              <w:rPr>
                <w:rFonts w:eastAsia="Times New Roman"/>
                <w:color w:val="000000"/>
                <w:szCs w:val="18"/>
                <w:lang w:val="en-US"/>
              </w:rPr>
            </w:pPr>
            <w:r>
              <w:rPr>
                <w:rFonts w:eastAsia="Times New Roman"/>
                <w:color w:val="000000"/>
                <w:szCs w:val="18"/>
                <w:lang w:val="en-US"/>
              </w:rPr>
              <w:t>Revised</w:t>
            </w:r>
          </w:p>
          <w:p w14:paraId="73E690C9" w14:textId="55019A4A" w:rsidR="00FA10BA" w:rsidRDefault="00FA10BA" w:rsidP="00FA10BA">
            <w:pPr>
              <w:rPr>
                <w:rFonts w:eastAsia="Times New Roman"/>
                <w:color w:val="000000"/>
                <w:szCs w:val="18"/>
                <w:lang w:val="en-US"/>
              </w:rPr>
            </w:pPr>
            <w:r w:rsidRPr="00FA10BA">
              <w:rPr>
                <w:rFonts w:ascii="TimesNewRomanPSMT" w:hAnsi="TimesNewRomanPSMT"/>
                <w:color w:val="000000"/>
                <w:sz w:val="20"/>
              </w:rPr>
              <w:t>NO_SIG_EXTN</w:t>
            </w:r>
            <w:r>
              <w:rPr>
                <w:rFonts w:ascii="TimesNewRomanPSMT" w:hAnsi="TimesNewRomanPSMT"/>
                <w:color w:val="000000"/>
                <w:sz w:val="20"/>
              </w:rPr>
              <w:t xml:space="preserve"> is not a RXVECTOR. </w:t>
            </w:r>
            <w:r>
              <w:rPr>
                <w:rFonts w:ascii="TimesNewRomanPSMT" w:hAnsi="TimesNewRomanPSMT" w:hint="eastAsia"/>
                <w:color w:val="000000"/>
                <w:sz w:val="20"/>
              </w:rPr>
              <w:t>R</w:t>
            </w:r>
            <w:r>
              <w:rPr>
                <w:rFonts w:ascii="TimesNewRomanPSMT" w:hAnsi="TimesNewRomanPSMT"/>
                <w:color w:val="000000"/>
                <w:sz w:val="20"/>
              </w:rPr>
              <w:t xml:space="preserve">eceiver determine </w:t>
            </w:r>
            <w:proofErr w:type="spellStart"/>
            <w:r>
              <w:rPr>
                <w:rFonts w:ascii="TimesNewRomanPSMT" w:hAnsi="TimesNewRomanPSMT"/>
                <w:color w:val="000000"/>
                <w:sz w:val="20"/>
              </w:rPr>
              <w:t>Signalextension</w:t>
            </w:r>
            <w:proofErr w:type="spellEnd"/>
            <w:r>
              <w:rPr>
                <w:rFonts w:ascii="TimesNewRomanPSMT" w:hAnsi="TimesNewRomanPSMT"/>
                <w:color w:val="000000"/>
                <w:sz w:val="20"/>
              </w:rPr>
              <w:t xml:space="preserve"> presented or not by the operating band 2.4/5GHz</w:t>
            </w:r>
          </w:p>
          <w:p w14:paraId="46163182" w14:textId="77777777" w:rsidR="00FA10BA" w:rsidRDefault="00FA10BA" w:rsidP="00FA10BA">
            <w:pPr>
              <w:rPr>
                <w:rFonts w:eastAsia="Times New Roman"/>
                <w:color w:val="000000"/>
                <w:szCs w:val="18"/>
                <w:lang w:val="en-US"/>
              </w:rPr>
            </w:pPr>
          </w:p>
          <w:p w14:paraId="444483C9" w14:textId="1943CE74" w:rsidR="00FB2EE3" w:rsidRPr="00D803E5" w:rsidRDefault="00FA10BA" w:rsidP="00FA10BA">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0150</w:t>
            </w:r>
            <w:r w:rsidRPr="00765C2E">
              <w:rPr>
                <w:bCs/>
                <w:sz w:val="16"/>
                <w:szCs w:val="18"/>
                <w:lang w:eastAsia="ko-KR"/>
              </w:rPr>
              <w:t>.</w:t>
            </w:r>
          </w:p>
        </w:tc>
      </w:tr>
      <w:tr w:rsidR="00FB2EE3" w:rsidRPr="00D803E5" w14:paraId="4BCB8994" w14:textId="13809E79" w:rsidTr="00FB2EE3">
        <w:trPr>
          <w:trHeight w:val="5355"/>
        </w:trPr>
        <w:tc>
          <w:tcPr>
            <w:tcW w:w="808" w:type="dxa"/>
            <w:hideMark/>
          </w:tcPr>
          <w:p w14:paraId="11CBBCE2" w14:textId="77777777" w:rsidR="00FB2EE3" w:rsidRPr="00D803E5" w:rsidRDefault="00FB2EE3" w:rsidP="00D803E5">
            <w:pPr>
              <w:rPr>
                <w:sz w:val="16"/>
              </w:rPr>
            </w:pPr>
            <w:r w:rsidRPr="00D803E5">
              <w:rPr>
                <w:sz w:val="16"/>
              </w:rPr>
              <w:t>20378</w:t>
            </w:r>
          </w:p>
        </w:tc>
        <w:tc>
          <w:tcPr>
            <w:tcW w:w="1282" w:type="dxa"/>
            <w:hideMark/>
          </w:tcPr>
          <w:p w14:paraId="08F3BC82" w14:textId="77777777" w:rsidR="00FB2EE3" w:rsidRPr="00D803E5" w:rsidRDefault="00FB2EE3">
            <w:pPr>
              <w:rPr>
                <w:sz w:val="16"/>
              </w:rPr>
            </w:pPr>
            <w:r w:rsidRPr="00D803E5">
              <w:rPr>
                <w:sz w:val="16"/>
              </w:rPr>
              <w:t>27.3.21</w:t>
            </w:r>
          </w:p>
        </w:tc>
        <w:tc>
          <w:tcPr>
            <w:tcW w:w="868" w:type="dxa"/>
            <w:hideMark/>
          </w:tcPr>
          <w:p w14:paraId="364A257E" w14:textId="77777777" w:rsidR="00FB2EE3" w:rsidRPr="00D803E5" w:rsidRDefault="00FB2EE3" w:rsidP="00D803E5">
            <w:pPr>
              <w:rPr>
                <w:sz w:val="16"/>
              </w:rPr>
            </w:pPr>
            <w:r w:rsidRPr="00D803E5">
              <w:rPr>
                <w:sz w:val="16"/>
              </w:rPr>
              <w:t>639.53</w:t>
            </w:r>
          </w:p>
        </w:tc>
        <w:tc>
          <w:tcPr>
            <w:tcW w:w="1951" w:type="dxa"/>
            <w:hideMark/>
          </w:tcPr>
          <w:p w14:paraId="7DB950A9" w14:textId="77777777" w:rsidR="00FB2EE3" w:rsidRPr="00D803E5" w:rsidRDefault="00FB2EE3">
            <w:pPr>
              <w:rPr>
                <w:sz w:val="16"/>
              </w:rPr>
            </w:pPr>
            <w:r w:rsidRPr="00D803E5">
              <w:rPr>
                <w:sz w:val="16"/>
              </w:rPr>
              <w:t xml:space="preserve">"If the CRC check is valid, the PHY entity shall report TXOP, BSS </w:t>
            </w:r>
            <w:proofErr w:type="spellStart"/>
            <w:r w:rsidRPr="00D803E5">
              <w:rPr>
                <w:sz w:val="16"/>
              </w:rPr>
              <w:t>Color</w:t>
            </w:r>
            <w:proofErr w:type="spellEnd"/>
            <w:r w:rsidRPr="00D803E5">
              <w:rPr>
                <w:sz w:val="16"/>
              </w:rPr>
              <w:t xml:space="preserve"> and</w:t>
            </w:r>
            <w:r w:rsidRPr="00D803E5">
              <w:rPr>
                <w:sz w:val="16"/>
              </w:rPr>
              <w:br/>
              <w:t xml:space="preserve">check Format field, and continue to receive HE-STF." In this section, it is my understanding that if the Reserved bit is set to an Unreserved value, the receiving STA will still read the </w:t>
            </w:r>
            <w:proofErr w:type="spellStart"/>
            <w:r w:rsidRPr="00D803E5">
              <w:rPr>
                <w:sz w:val="16"/>
              </w:rPr>
              <w:t>TxOP</w:t>
            </w:r>
            <w:proofErr w:type="spellEnd"/>
            <w:r w:rsidRPr="00D803E5">
              <w:rPr>
                <w:sz w:val="16"/>
              </w:rPr>
              <w:t xml:space="preserve">, the BSS </w:t>
            </w:r>
            <w:proofErr w:type="spellStart"/>
            <w:r w:rsidRPr="00D803E5">
              <w:rPr>
                <w:sz w:val="16"/>
              </w:rPr>
              <w:t>Color</w:t>
            </w:r>
            <w:proofErr w:type="spellEnd"/>
            <w:r w:rsidRPr="00D803E5">
              <w:rPr>
                <w:sz w:val="16"/>
              </w:rPr>
              <w:t xml:space="preserve"> and the Format fields if the CRC is valid, and not the other fields. This way, it can still do spatial reuse or intra-PPDU power save, based on the BSS </w:t>
            </w:r>
            <w:proofErr w:type="spellStart"/>
            <w:r w:rsidRPr="00D803E5">
              <w:rPr>
                <w:sz w:val="16"/>
              </w:rPr>
              <w:t>color</w:t>
            </w:r>
            <w:proofErr w:type="spellEnd"/>
            <w:r w:rsidRPr="00D803E5">
              <w:rPr>
                <w:sz w:val="16"/>
              </w:rPr>
              <w:t xml:space="preserve"> field, for that PPDU. However, this would need to be better described to make sure that this is the expected </w:t>
            </w:r>
            <w:proofErr w:type="spellStart"/>
            <w:r w:rsidRPr="00D803E5">
              <w:rPr>
                <w:sz w:val="16"/>
              </w:rPr>
              <w:t>behavior</w:t>
            </w:r>
            <w:proofErr w:type="spellEnd"/>
            <w:r w:rsidRPr="00D803E5">
              <w:rPr>
                <w:sz w:val="16"/>
              </w:rPr>
              <w:t>.</w:t>
            </w:r>
          </w:p>
        </w:tc>
        <w:tc>
          <w:tcPr>
            <w:tcW w:w="2204" w:type="dxa"/>
            <w:hideMark/>
          </w:tcPr>
          <w:p w14:paraId="49587115" w14:textId="77777777" w:rsidR="00FB2EE3" w:rsidRPr="00D803E5" w:rsidRDefault="00FB2EE3">
            <w:pPr>
              <w:rPr>
                <w:sz w:val="16"/>
              </w:rPr>
            </w:pPr>
            <w:r w:rsidRPr="00D803E5">
              <w:rPr>
                <w:sz w:val="16"/>
              </w:rPr>
              <w:t xml:space="preserve">Add clarification in the spec for this </w:t>
            </w:r>
            <w:proofErr w:type="spellStart"/>
            <w:r w:rsidRPr="00D803E5">
              <w:rPr>
                <w:sz w:val="16"/>
              </w:rPr>
              <w:t>behavior</w:t>
            </w:r>
            <w:proofErr w:type="spellEnd"/>
            <w:r w:rsidRPr="00D803E5">
              <w:rPr>
                <w:sz w:val="16"/>
              </w:rPr>
              <w:t xml:space="preserve"> to collect BSS </w:t>
            </w:r>
            <w:proofErr w:type="spellStart"/>
            <w:r w:rsidRPr="00D803E5">
              <w:rPr>
                <w:sz w:val="16"/>
              </w:rPr>
              <w:t>Color</w:t>
            </w:r>
            <w:proofErr w:type="spellEnd"/>
            <w:r w:rsidRPr="00D803E5">
              <w:rPr>
                <w:sz w:val="16"/>
              </w:rPr>
              <w:t xml:space="preserve"> and </w:t>
            </w:r>
            <w:proofErr w:type="spellStart"/>
            <w:r w:rsidRPr="00D803E5">
              <w:rPr>
                <w:sz w:val="16"/>
              </w:rPr>
              <w:t>TxOP</w:t>
            </w:r>
            <w:proofErr w:type="spellEnd"/>
            <w:r w:rsidRPr="00D803E5">
              <w:rPr>
                <w:sz w:val="16"/>
              </w:rPr>
              <w:t xml:space="preserve"> duration, even when the Reserved bit in HE-SIGA is set to the unreserved value, is the expected </w:t>
            </w:r>
            <w:proofErr w:type="spellStart"/>
            <w:r w:rsidRPr="00D803E5">
              <w:rPr>
                <w:sz w:val="16"/>
              </w:rPr>
              <w:t>behavior</w:t>
            </w:r>
            <w:proofErr w:type="spellEnd"/>
            <w:r w:rsidRPr="00D803E5">
              <w:rPr>
                <w:sz w:val="16"/>
              </w:rPr>
              <w:t>.</w:t>
            </w:r>
          </w:p>
        </w:tc>
        <w:tc>
          <w:tcPr>
            <w:tcW w:w="2692" w:type="dxa"/>
          </w:tcPr>
          <w:p w14:paraId="5DAE1A6F" w14:textId="77777777" w:rsidR="00FB2EE3" w:rsidRDefault="006E0B68">
            <w:pPr>
              <w:rPr>
                <w:sz w:val="16"/>
              </w:rPr>
            </w:pPr>
            <w:r>
              <w:rPr>
                <w:sz w:val="16"/>
              </w:rPr>
              <w:t>Revised</w:t>
            </w:r>
            <w:r w:rsidR="00A95E39">
              <w:rPr>
                <w:sz w:val="16"/>
              </w:rPr>
              <w:t>-</w:t>
            </w:r>
          </w:p>
          <w:p w14:paraId="7B38EF0F" w14:textId="061F2249" w:rsidR="006E0B68" w:rsidRDefault="00A95E39">
            <w:pPr>
              <w:rPr>
                <w:sz w:val="16"/>
              </w:rPr>
            </w:pPr>
            <w:r>
              <w:rPr>
                <w:sz w:val="16"/>
              </w:rPr>
              <w:t>Clean up the text. SR is not feasible if CRC failure.</w:t>
            </w:r>
          </w:p>
          <w:p w14:paraId="69CB0BE2" w14:textId="77777777" w:rsidR="00A95E39" w:rsidRDefault="00A95E39">
            <w:pPr>
              <w:rPr>
                <w:sz w:val="16"/>
              </w:rPr>
            </w:pPr>
          </w:p>
          <w:p w14:paraId="2D93CA20" w14:textId="77777777" w:rsidR="00A95E39" w:rsidRDefault="00A95E39">
            <w:pPr>
              <w:rPr>
                <w:sz w:val="16"/>
              </w:rPr>
            </w:pPr>
          </w:p>
          <w:p w14:paraId="484C4360" w14:textId="073D3323" w:rsidR="006E0B68" w:rsidRPr="00D803E5" w:rsidRDefault="006E0B68" w:rsidP="006E0B6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0378</w:t>
            </w:r>
            <w:r w:rsidRPr="00765C2E">
              <w:rPr>
                <w:bCs/>
                <w:sz w:val="16"/>
                <w:szCs w:val="18"/>
                <w:lang w:eastAsia="ko-KR"/>
              </w:rPr>
              <w:t>.</w:t>
            </w:r>
          </w:p>
        </w:tc>
      </w:tr>
      <w:tr w:rsidR="00FB2EE3" w:rsidRPr="00D803E5" w14:paraId="3A687555" w14:textId="30C1954A" w:rsidTr="00FB2EE3">
        <w:trPr>
          <w:trHeight w:val="3570"/>
        </w:trPr>
        <w:tc>
          <w:tcPr>
            <w:tcW w:w="808" w:type="dxa"/>
            <w:hideMark/>
          </w:tcPr>
          <w:p w14:paraId="5A69CF60" w14:textId="690215C9" w:rsidR="00FB2EE3" w:rsidRPr="00D803E5" w:rsidRDefault="00FB2EE3" w:rsidP="00D803E5">
            <w:pPr>
              <w:rPr>
                <w:sz w:val="16"/>
              </w:rPr>
            </w:pPr>
            <w:r w:rsidRPr="00D803E5">
              <w:rPr>
                <w:sz w:val="16"/>
              </w:rPr>
              <w:lastRenderedPageBreak/>
              <w:t>20504</w:t>
            </w:r>
          </w:p>
        </w:tc>
        <w:tc>
          <w:tcPr>
            <w:tcW w:w="1282" w:type="dxa"/>
            <w:hideMark/>
          </w:tcPr>
          <w:p w14:paraId="6025D6E4" w14:textId="77777777" w:rsidR="00FB2EE3" w:rsidRPr="00D803E5" w:rsidRDefault="00FB2EE3">
            <w:pPr>
              <w:rPr>
                <w:sz w:val="16"/>
              </w:rPr>
            </w:pPr>
            <w:r w:rsidRPr="00D803E5">
              <w:rPr>
                <w:sz w:val="16"/>
              </w:rPr>
              <w:t>27.3.21</w:t>
            </w:r>
          </w:p>
        </w:tc>
        <w:tc>
          <w:tcPr>
            <w:tcW w:w="868" w:type="dxa"/>
            <w:hideMark/>
          </w:tcPr>
          <w:p w14:paraId="15F0D1F4" w14:textId="77777777" w:rsidR="00FB2EE3" w:rsidRPr="00D803E5" w:rsidRDefault="00FB2EE3" w:rsidP="00D803E5">
            <w:pPr>
              <w:rPr>
                <w:sz w:val="16"/>
              </w:rPr>
            </w:pPr>
            <w:r w:rsidRPr="00D803E5">
              <w:rPr>
                <w:sz w:val="16"/>
              </w:rPr>
              <w:t>638.58</w:t>
            </w:r>
          </w:p>
        </w:tc>
        <w:tc>
          <w:tcPr>
            <w:tcW w:w="1951" w:type="dxa"/>
            <w:hideMark/>
          </w:tcPr>
          <w:p w14:paraId="4D052CF0" w14:textId="77777777" w:rsidR="00FB2EE3" w:rsidRPr="00D803E5" w:rsidRDefault="00FB2EE3">
            <w:pPr>
              <w:rPr>
                <w:sz w:val="16"/>
              </w:rPr>
            </w:pPr>
            <w:r w:rsidRPr="00D803E5">
              <w:rPr>
                <w:sz w:val="16"/>
              </w:rPr>
              <w:t xml:space="preserve">"Figure 27-63---PHY receive state machine if </w:t>
            </w:r>
            <w:proofErr w:type="spellStart"/>
            <w:r w:rsidRPr="00D803E5">
              <w:rPr>
                <w:sz w:val="16"/>
              </w:rPr>
              <w:t>midambles</w:t>
            </w:r>
            <w:proofErr w:type="spellEnd"/>
            <w:r w:rsidRPr="00D803E5">
              <w:rPr>
                <w:sz w:val="16"/>
              </w:rPr>
              <w:t xml:space="preserve"> are not present" is missing the RXIND for the </w:t>
            </w:r>
            <w:proofErr w:type="spellStart"/>
            <w:r w:rsidRPr="00D803E5">
              <w:rPr>
                <w:sz w:val="16"/>
              </w:rPr>
              <w:t>NoError</w:t>
            </w:r>
            <w:proofErr w:type="spellEnd"/>
            <w:r w:rsidRPr="00D803E5">
              <w:rPr>
                <w:sz w:val="16"/>
              </w:rPr>
              <w:t xml:space="preserve"> case.  Also the RXEND is to be send after signal extension; see "When receiving a signal extended PPDU, the PHYRX-</w:t>
            </w:r>
            <w:r w:rsidRPr="00D803E5">
              <w:rPr>
                <w:sz w:val="16"/>
              </w:rPr>
              <w:br/>
            </w:r>
            <w:proofErr w:type="spellStart"/>
            <w:r w:rsidRPr="00D803E5">
              <w:rPr>
                <w:sz w:val="16"/>
              </w:rPr>
              <w:t>END.indication</w:t>
            </w:r>
            <w:proofErr w:type="spellEnd"/>
            <w:r w:rsidRPr="00D803E5">
              <w:rPr>
                <w:sz w:val="16"/>
              </w:rPr>
              <w:t xml:space="preserve"> primitive shall be emitted a period of </w:t>
            </w:r>
            <w:proofErr w:type="spellStart"/>
            <w:r w:rsidRPr="00D803E5">
              <w:rPr>
                <w:sz w:val="16"/>
              </w:rPr>
              <w:t>aSignalExtension</w:t>
            </w:r>
            <w:proofErr w:type="spellEnd"/>
            <w:r w:rsidRPr="00D803E5">
              <w:rPr>
                <w:sz w:val="16"/>
              </w:rPr>
              <w:t xml:space="preserve"> after the end of the actual ending</w:t>
            </w:r>
            <w:r w:rsidRPr="00D803E5">
              <w:rPr>
                <w:sz w:val="16"/>
              </w:rPr>
              <w:br/>
              <w:t>time of the PPDU." in 27.3.4</w:t>
            </w:r>
          </w:p>
        </w:tc>
        <w:tc>
          <w:tcPr>
            <w:tcW w:w="2204" w:type="dxa"/>
            <w:hideMark/>
          </w:tcPr>
          <w:p w14:paraId="5A99C8AE" w14:textId="77777777" w:rsidR="00FB2EE3" w:rsidRPr="00D803E5" w:rsidRDefault="00FB2EE3">
            <w:pPr>
              <w:rPr>
                <w:sz w:val="16"/>
              </w:rPr>
            </w:pPr>
            <w:r w:rsidRPr="00D803E5">
              <w:rPr>
                <w:sz w:val="16"/>
              </w:rPr>
              <w:t>In the "End of Wait" box add "PHY-</w:t>
            </w:r>
            <w:proofErr w:type="spellStart"/>
            <w:r w:rsidRPr="00D803E5">
              <w:rPr>
                <w:sz w:val="16"/>
              </w:rPr>
              <w:t>RXEIND.indication</w:t>
            </w:r>
            <w:proofErr w:type="spellEnd"/>
            <w:r w:rsidRPr="00D803E5">
              <w:rPr>
                <w:sz w:val="16"/>
              </w:rPr>
              <w:t xml:space="preserve"> (</w:t>
            </w:r>
            <w:proofErr w:type="spellStart"/>
            <w:r w:rsidRPr="00D803E5">
              <w:rPr>
                <w:sz w:val="16"/>
              </w:rPr>
              <w:t>RxEndStatus</w:t>
            </w:r>
            <w:proofErr w:type="spellEnd"/>
            <w:r w:rsidRPr="00D803E5">
              <w:rPr>
                <w:sz w:val="16"/>
              </w:rPr>
              <w:t>)".  In Figures 27-59 to 27-63 move the PHY-</w:t>
            </w:r>
            <w:proofErr w:type="spellStart"/>
            <w:r w:rsidRPr="00D803E5">
              <w:rPr>
                <w:sz w:val="16"/>
              </w:rPr>
              <w:t>RXEND.indication</w:t>
            </w:r>
            <w:proofErr w:type="spellEnd"/>
            <w:r w:rsidRPr="00D803E5">
              <w:rPr>
                <w:sz w:val="16"/>
              </w:rPr>
              <w:t xml:space="preserve"> to be immediately after the PHY-</w:t>
            </w:r>
            <w:proofErr w:type="spellStart"/>
            <w:r w:rsidRPr="00D803E5">
              <w:rPr>
                <w:sz w:val="16"/>
              </w:rPr>
              <w:t>CCA.indication</w:t>
            </w:r>
            <w:proofErr w:type="spellEnd"/>
            <w:r w:rsidRPr="00D803E5">
              <w:rPr>
                <w:sz w:val="16"/>
              </w:rPr>
              <w:t xml:space="preserve"> (IDLE)</w:t>
            </w:r>
          </w:p>
        </w:tc>
        <w:tc>
          <w:tcPr>
            <w:tcW w:w="2692" w:type="dxa"/>
          </w:tcPr>
          <w:p w14:paraId="2577268A" w14:textId="77777777" w:rsidR="005D6008" w:rsidRDefault="005D6008" w:rsidP="005D6008">
            <w:pPr>
              <w:rPr>
                <w:sz w:val="16"/>
              </w:rPr>
            </w:pPr>
            <w:r>
              <w:rPr>
                <w:sz w:val="16"/>
              </w:rPr>
              <w:t>Revised</w:t>
            </w:r>
            <w:r w:rsidR="00DE33DC">
              <w:rPr>
                <w:sz w:val="16"/>
              </w:rPr>
              <w:t>-</w:t>
            </w:r>
          </w:p>
          <w:p w14:paraId="44E0E716" w14:textId="55286F63" w:rsidR="00DE33DC" w:rsidRDefault="00DE33DC" w:rsidP="005D6008">
            <w:pPr>
              <w:rPr>
                <w:sz w:val="16"/>
              </w:rPr>
            </w:pPr>
            <w:r>
              <w:rPr>
                <w:sz w:val="16"/>
              </w:rPr>
              <w:t>As commenter suggested</w:t>
            </w:r>
          </w:p>
          <w:p w14:paraId="670E32FB" w14:textId="77777777" w:rsidR="005D6008" w:rsidRDefault="005D6008" w:rsidP="005D6008">
            <w:pPr>
              <w:rPr>
                <w:sz w:val="16"/>
              </w:rPr>
            </w:pPr>
          </w:p>
          <w:p w14:paraId="0D890271" w14:textId="07164902"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0504</w:t>
            </w:r>
            <w:r w:rsidRPr="00765C2E">
              <w:rPr>
                <w:bCs/>
                <w:sz w:val="16"/>
                <w:szCs w:val="18"/>
                <w:lang w:eastAsia="ko-KR"/>
              </w:rPr>
              <w:t>.</w:t>
            </w:r>
          </w:p>
        </w:tc>
      </w:tr>
      <w:tr w:rsidR="00FB2EE3" w:rsidRPr="00D803E5" w14:paraId="6EF11427" w14:textId="5C2F5243" w:rsidTr="00FB2EE3">
        <w:trPr>
          <w:trHeight w:val="1530"/>
        </w:trPr>
        <w:tc>
          <w:tcPr>
            <w:tcW w:w="808" w:type="dxa"/>
            <w:hideMark/>
          </w:tcPr>
          <w:p w14:paraId="546A0210" w14:textId="030E12C9" w:rsidR="00FB2EE3" w:rsidRPr="0054689B" w:rsidRDefault="00FB2EE3" w:rsidP="00D803E5">
            <w:pPr>
              <w:rPr>
                <w:sz w:val="16"/>
              </w:rPr>
            </w:pPr>
            <w:r w:rsidRPr="0054689B">
              <w:rPr>
                <w:sz w:val="16"/>
              </w:rPr>
              <w:t>20516</w:t>
            </w:r>
          </w:p>
        </w:tc>
        <w:tc>
          <w:tcPr>
            <w:tcW w:w="1282" w:type="dxa"/>
            <w:hideMark/>
          </w:tcPr>
          <w:p w14:paraId="51E9A947" w14:textId="77777777" w:rsidR="00FB2EE3" w:rsidRPr="0054689B" w:rsidRDefault="00FB2EE3">
            <w:pPr>
              <w:rPr>
                <w:sz w:val="16"/>
              </w:rPr>
            </w:pPr>
            <w:r w:rsidRPr="0054689B">
              <w:rPr>
                <w:sz w:val="16"/>
              </w:rPr>
              <w:t>27.3.7</w:t>
            </w:r>
          </w:p>
        </w:tc>
        <w:tc>
          <w:tcPr>
            <w:tcW w:w="868" w:type="dxa"/>
            <w:hideMark/>
          </w:tcPr>
          <w:p w14:paraId="02699068" w14:textId="77777777" w:rsidR="00FB2EE3" w:rsidRPr="0054689B" w:rsidRDefault="00FB2EE3" w:rsidP="00D803E5">
            <w:pPr>
              <w:rPr>
                <w:sz w:val="16"/>
              </w:rPr>
            </w:pPr>
            <w:r w:rsidRPr="0054689B">
              <w:rPr>
                <w:sz w:val="16"/>
              </w:rPr>
              <w:t>507.61</w:t>
            </w:r>
          </w:p>
        </w:tc>
        <w:tc>
          <w:tcPr>
            <w:tcW w:w="1951" w:type="dxa"/>
            <w:hideMark/>
          </w:tcPr>
          <w:p w14:paraId="2BBB1E81" w14:textId="77777777" w:rsidR="00FB2EE3" w:rsidRPr="0054689B" w:rsidRDefault="00FB2EE3">
            <w:pPr>
              <w:rPr>
                <w:sz w:val="16"/>
              </w:rPr>
            </w:pPr>
            <w:r w:rsidRPr="0054689B">
              <w:rPr>
                <w:sz w:val="16"/>
              </w:rPr>
              <w:t>"The HE-MCS is a compact representation of the modulation and coding used in the Data field of the PPDU</w:t>
            </w:r>
            <w:proofErr w:type="gramStart"/>
            <w:r w:rsidRPr="0054689B">
              <w:rPr>
                <w:sz w:val="16"/>
              </w:rPr>
              <w:t>. "</w:t>
            </w:r>
            <w:proofErr w:type="gramEnd"/>
            <w:r w:rsidRPr="0054689B">
              <w:rPr>
                <w:sz w:val="16"/>
              </w:rPr>
              <w:t xml:space="preserve"> -- also in the HE-SIG-B field</w:t>
            </w:r>
          </w:p>
        </w:tc>
        <w:tc>
          <w:tcPr>
            <w:tcW w:w="2204" w:type="dxa"/>
            <w:hideMark/>
          </w:tcPr>
          <w:p w14:paraId="448DFDED" w14:textId="77777777" w:rsidR="00FB2EE3" w:rsidRPr="0054689B" w:rsidRDefault="00FB2EE3">
            <w:pPr>
              <w:rPr>
                <w:sz w:val="16"/>
              </w:rPr>
            </w:pPr>
            <w:r w:rsidRPr="0054689B">
              <w:rPr>
                <w:sz w:val="16"/>
              </w:rPr>
              <w:t>In the cited text at the referenced location change "the Data field of the PPDU" to "the VHT-SIG-B and Data fields of an HE PPDU"</w:t>
            </w:r>
          </w:p>
        </w:tc>
        <w:tc>
          <w:tcPr>
            <w:tcW w:w="2692" w:type="dxa"/>
          </w:tcPr>
          <w:p w14:paraId="44456DC2" w14:textId="637C4D65" w:rsidR="002C2949" w:rsidRPr="0054689B" w:rsidRDefault="002C2949" w:rsidP="002C2949">
            <w:pPr>
              <w:rPr>
                <w:sz w:val="16"/>
              </w:rPr>
            </w:pPr>
            <w:r w:rsidRPr="0054689B">
              <w:rPr>
                <w:sz w:val="16"/>
              </w:rPr>
              <w:t>Revised-</w:t>
            </w:r>
          </w:p>
          <w:p w14:paraId="32B20797" w14:textId="77777777" w:rsidR="002C2949" w:rsidRPr="0054689B" w:rsidRDefault="002C2949" w:rsidP="002C2949">
            <w:pPr>
              <w:rPr>
                <w:sz w:val="16"/>
              </w:rPr>
            </w:pPr>
          </w:p>
          <w:p w14:paraId="72D9F4E8" w14:textId="77777777" w:rsidR="002C2949" w:rsidRPr="0054689B" w:rsidRDefault="002C2949" w:rsidP="002C2949">
            <w:pPr>
              <w:rPr>
                <w:sz w:val="16"/>
              </w:rPr>
            </w:pPr>
          </w:p>
          <w:p w14:paraId="1E73AA6F" w14:textId="3288C6F5" w:rsidR="00FB2EE3" w:rsidRPr="00D803E5" w:rsidRDefault="002C2949" w:rsidP="002C2949">
            <w:pPr>
              <w:rPr>
                <w:sz w:val="16"/>
              </w:rPr>
            </w:pPr>
            <w:r w:rsidRPr="0054689B">
              <w:rPr>
                <w:sz w:val="16"/>
              </w:rPr>
              <w:t>the HE-SIG-B and Data fields of an HE PPDU</w:t>
            </w:r>
          </w:p>
        </w:tc>
      </w:tr>
      <w:tr w:rsidR="00FB2EE3" w:rsidRPr="00D803E5" w14:paraId="4A648679" w14:textId="565E32D9" w:rsidTr="00FB2EE3">
        <w:trPr>
          <w:trHeight w:val="2550"/>
        </w:trPr>
        <w:tc>
          <w:tcPr>
            <w:tcW w:w="808" w:type="dxa"/>
            <w:hideMark/>
          </w:tcPr>
          <w:p w14:paraId="319F1DB8" w14:textId="77777777" w:rsidR="00FB2EE3" w:rsidRPr="00D803E5" w:rsidRDefault="00FB2EE3" w:rsidP="00D803E5">
            <w:pPr>
              <w:rPr>
                <w:sz w:val="16"/>
              </w:rPr>
            </w:pPr>
            <w:r w:rsidRPr="00D803E5">
              <w:rPr>
                <w:sz w:val="16"/>
              </w:rPr>
              <w:t>20537</w:t>
            </w:r>
          </w:p>
        </w:tc>
        <w:tc>
          <w:tcPr>
            <w:tcW w:w="1282" w:type="dxa"/>
            <w:hideMark/>
          </w:tcPr>
          <w:p w14:paraId="45A0261A" w14:textId="77777777" w:rsidR="00FB2EE3" w:rsidRPr="00D803E5" w:rsidRDefault="00FB2EE3">
            <w:pPr>
              <w:rPr>
                <w:sz w:val="16"/>
              </w:rPr>
            </w:pPr>
            <w:r w:rsidRPr="00D803E5">
              <w:rPr>
                <w:sz w:val="16"/>
              </w:rPr>
              <w:t>27.3.21</w:t>
            </w:r>
          </w:p>
        </w:tc>
        <w:tc>
          <w:tcPr>
            <w:tcW w:w="868" w:type="dxa"/>
            <w:hideMark/>
          </w:tcPr>
          <w:p w14:paraId="25CDDD6B" w14:textId="77777777" w:rsidR="00FB2EE3" w:rsidRPr="00D803E5" w:rsidRDefault="00FB2EE3" w:rsidP="00D803E5">
            <w:pPr>
              <w:rPr>
                <w:sz w:val="16"/>
              </w:rPr>
            </w:pPr>
            <w:r w:rsidRPr="00D803E5">
              <w:rPr>
                <w:sz w:val="16"/>
              </w:rPr>
              <w:t>638.62</w:t>
            </w:r>
          </w:p>
        </w:tc>
        <w:tc>
          <w:tcPr>
            <w:tcW w:w="1951" w:type="dxa"/>
            <w:hideMark/>
          </w:tcPr>
          <w:p w14:paraId="354EFCDF" w14:textId="77777777" w:rsidR="00FB2EE3" w:rsidRPr="00D803E5" w:rsidRDefault="00FB2EE3">
            <w:pPr>
              <w:rPr>
                <w:sz w:val="16"/>
              </w:rPr>
            </w:pPr>
            <w:r w:rsidRPr="00D803E5">
              <w:rPr>
                <w:sz w:val="16"/>
              </w:rPr>
              <w:t xml:space="preserve">Problems with Figure 27-63---PHY receive state machine if </w:t>
            </w:r>
            <w:proofErr w:type="spellStart"/>
            <w:r w:rsidRPr="00D803E5">
              <w:rPr>
                <w:sz w:val="16"/>
              </w:rPr>
              <w:t>midambles</w:t>
            </w:r>
            <w:proofErr w:type="spellEnd"/>
            <w:r w:rsidRPr="00D803E5">
              <w:rPr>
                <w:sz w:val="16"/>
              </w:rPr>
              <w:t xml:space="preserve"> are not present: the "Carrier lost" path checks for SE but the "Valid signal" path assumes its presence; the RX Symbol box has no check; the End of PSDU RX box has no check; refers to "HE-SIGA"</w:t>
            </w:r>
          </w:p>
        </w:tc>
        <w:tc>
          <w:tcPr>
            <w:tcW w:w="2204" w:type="dxa"/>
            <w:hideMark/>
          </w:tcPr>
          <w:p w14:paraId="3247BDE5" w14:textId="77777777" w:rsidR="00FB2EE3" w:rsidRPr="00D803E5" w:rsidRDefault="00FB2EE3">
            <w:pPr>
              <w:rPr>
                <w:sz w:val="16"/>
              </w:rPr>
            </w:pPr>
            <w:r w:rsidRPr="00D803E5">
              <w:rPr>
                <w:sz w:val="16"/>
              </w:rPr>
              <w:t>As it says in the comment</w:t>
            </w:r>
          </w:p>
        </w:tc>
        <w:tc>
          <w:tcPr>
            <w:tcW w:w="2692" w:type="dxa"/>
          </w:tcPr>
          <w:p w14:paraId="753C18BB" w14:textId="576FC41F" w:rsidR="005D6008" w:rsidRDefault="005D6008" w:rsidP="005D6008">
            <w:pPr>
              <w:rPr>
                <w:sz w:val="16"/>
              </w:rPr>
            </w:pPr>
            <w:r>
              <w:rPr>
                <w:sz w:val="16"/>
              </w:rPr>
              <w:t>Revised</w:t>
            </w:r>
            <w:r w:rsidR="00265E1B">
              <w:rPr>
                <w:sz w:val="16"/>
              </w:rPr>
              <w:t>-</w:t>
            </w:r>
          </w:p>
          <w:p w14:paraId="70E999FC" w14:textId="2E956C4E" w:rsidR="00265E1B" w:rsidRDefault="00265E1B" w:rsidP="005D6008">
            <w:pPr>
              <w:rPr>
                <w:sz w:val="16"/>
              </w:rPr>
            </w:pPr>
            <w:r>
              <w:rPr>
                <w:sz w:val="16"/>
              </w:rPr>
              <w:t>But no change was made to RX S</w:t>
            </w:r>
            <w:r w:rsidR="002C2949">
              <w:rPr>
                <w:sz w:val="16"/>
              </w:rPr>
              <w:t>y</w:t>
            </w:r>
            <w:r>
              <w:rPr>
                <w:sz w:val="16"/>
              </w:rPr>
              <w:t>mbol box.</w:t>
            </w:r>
          </w:p>
          <w:p w14:paraId="1D8DA676" w14:textId="77777777" w:rsidR="005D6008" w:rsidRDefault="005D6008" w:rsidP="005D6008">
            <w:pPr>
              <w:rPr>
                <w:sz w:val="16"/>
              </w:rPr>
            </w:pPr>
          </w:p>
          <w:p w14:paraId="76D19674" w14:textId="5917E337"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0537</w:t>
            </w:r>
            <w:r w:rsidRPr="00765C2E">
              <w:rPr>
                <w:bCs/>
                <w:sz w:val="16"/>
                <w:szCs w:val="18"/>
                <w:lang w:eastAsia="ko-KR"/>
              </w:rPr>
              <w:t>.</w:t>
            </w:r>
          </w:p>
        </w:tc>
      </w:tr>
      <w:tr w:rsidR="00FB2EE3" w:rsidRPr="00D803E5" w14:paraId="755FE1C3" w14:textId="6185E85C" w:rsidTr="00FB2EE3">
        <w:trPr>
          <w:trHeight w:val="2550"/>
        </w:trPr>
        <w:tc>
          <w:tcPr>
            <w:tcW w:w="808" w:type="dxa"/>
            <w:hideMark/>
          </w:tcPr>
          <w:p w14:paraId="0D87A7DA" w14:textId="77777777" w:rsidR="00FB2EE3" w:rsidRPr="00D803E5" w:rsidRDefault="00FB2EE3" w:rsidP="00D803E5">
            <w:pPr>
              <w:rPr>
                <w:sz w:val="16"/>
              </w:rPr>
            </w:pPr>
            <w:r w:rsidRPr="00D803E5">
              <w:rPr>
                <w:sz w:val="16"/>
              </w:rPr>
              <w:t>20558</w:t>
            </w:r>
          </w:p>
        </w:tc>
        <w:tc>
          <w:tcPr>
            <w:tcW w:w="1282" w:type="dxa"/>
            <w:hideMark/>
          </w:tcPr>
          <w:p w14:paraId="549122A6" w14:textId="77777777" w:rsidR="00FB2EE3" w:rsidRPr="00D803E5" w:rsidRDefault="00FB2EE3">
            <w:pPr>
              <w:rPr>
                <w:sz w:val="16"/>
              </w:rPr>
            </w:pPr>
            <w:r w:rsidRPr="00D803E5">
              <w:rPr>
                <w:sz w:val="16"/>
              </w:rPr>
              <w:t>27.3.6.10.2</w:t>
            </w:r>
          </w:p>
        </w:tc>
        <w:tc>
          <w:tcPr>
            <w:tcW w:w="868" w:type="dxa"/>
            <w:hideMark/>
          </w:tcPr>
          <w:p w14:paraId="42A458AB" w14:textId="77777777" w:rsidR="00FB2EE3" w:rsidRPr="00D803E5" w:rsidRDefault="00FB2EE3" w:rsidP="00D803E5">
            <w:pPr>
              <w:rPr>
                <w:sz w:val="16"/>
              </w:rPr>
            </w:pPr>
            <w:r w:rsidRPr="00D803E5">
              <w:rPr>
                <w:sz w:val="16"/>
              </w:rPr>
              <w:t>506.61</w:t>
            </w:r>
          </w:p>
        </w:tc>
        <w:tc>
          <w:tcPr>
            <w:tcW w:w="1951" w:type="dxa"/>
            <w:hideMark/>
          </w:tcPr>
          <w:p w14:paraId="607E531D" w14:textId="77777777" w:rsidR="00FB2EE3" w:rsidRPr="00D803E5" w:rsidRDefault="00FB2EE3">
            <w:pPr>
              <w:rPr>
                <w:sz w:val="16"/>
              </w:rPr>
            </w:pPr>
            <w:r w:rsidRPr="00D803E5">
              <w:rPr>
                <w:sz w:val="16"/>
              </w:rPr>
              <w:t xml:space="preserve">Table 27-14---Tone allocation related constants makes it clear that only 80+80M transmissions have two segments.  160M segments do not.  So in 27.3.6.10.2 what does 160M have a segment parser, and why does 160M but not 80+80M have a segment </w:t>
            </w:r>
            <w:proofErr w:type="spellStart"/>
            <w:r w:rsidRPr="00D803E5">
              <w:rPr>
                <w:sz w:val="16"/>
              </w:rPr>
              <w:t>deparser</w:t>
            </w:r>
            <w:proofErr w:type="spellEnd"/>
            <w:r w:rsidRPr="00D803E5">
              <w:rPr>
                <w:sz w:val="16"/>
              </w:rPr>
              <w:t>?</w:t>
            </w:r>
          </w:p>
        </w:tc>
        <w:tc>
          <w:tcPr>
            <w:tcW w:w="2204" w:type="dxa"/>
            <w:hideMark/>
          </w:tcPr>
          <w:p w14:paraId="694757A6" w14:textId="77777777" w:rsidR="00FB2EE3" w:rsidRPr="00D803E5" w:rsidRDefault="00FB2EE3">
            <w:pPr>
              <w:rPr>
                <w:sz w:val="16"/>
              </w:rPr>
            </w:pPr>
            <w:r w:rsidRPr="00D803E5">
              <w:rPr>
                <w:sz w:val="16"/>
              </w:rPr>
              <w:t>Clarify</w:t>
            </w:r>
          </w:p>
        </w:tc>
        <w:tc>
          <w:tcPr>
            <w:tcW w:w="2692" w:type="dxa"/>
          </w:tcPr>
          <w:p w14:paraId="7FE460B1" w14:textId="77777777" w:rsidR="00FB2EE3" w:rsidRDefault="00D23739">
            <w:pPr>
              <w:rPr>
                <w:sz w:val="16"/>
              </w:rPr>
            </w:pPr>
            <w:r>
              <w:rPr>
                <w:sz w:val="16"/>
              </w:rPr>
              <w:t>Rejected-</w:t>
            </w:r>
          </w:p>
          <w:p w14:paraId="692FF3F3" w14:textId="5E4BADEA" w:rsidR="00D23739" w:rsidRPr="00D803E5" w:rsidRDefault="00D23739">
            <w:pPr>
              <w:rPr>
                <w:sz w:val="16"/>
              </w:rPr>
            </w:pPr>
            <w:r>
              <w:rPr>
                <w:sz w:val="16"/>
              </w:rPr>
              <w:t xml:space="preserve">80+80 has two segment so no </w:t>
            </w:r>
            <w:proofErr w:type="spellStart"/>
            <w:r>
              <w:rPr>
                <w:sz w:val="16"/>
              </w:rPr>
              <w:t>deparser</w:t>
            </w:r>
            <w:proofErr w:type="spellEnd"/>
            <w:r>
              <w:rPr>
                <w:sz w:val="16"/>
              </w:rPr>
              <w:t xml:space="preserve"> is needed.</w:t>
            </w:r>
          </w:p>
        </w:tc>
      </w:tr>
      <w:tr w:rsidR="00FB2EE3" w:rsidRPr="00D803E5" w14:paraId="722BC1C8" w14:textId="6FAEAC02" w:rsidTr="00FB2EE3">
        <w:trPr>
          <w:trHeight w:val="1275"/>
        </w:trPr>
        <w:tc>
          <w:tcPr>
            <w:tcW w:w="808" w:type="dxa"/>
            <w:hideMark/>
          </w:tcPr>
          <w:p w14:paraId="7A64E807" w14:textId="77777777" w:rsidR="00FB2EE3" w:rsidRPr="00D803E5" w:rsidRDefault="00FB2EE3" w:rsidP="00D803E5">
            <w:pPr>
              <w:rPr>
                <w:sz w:val="16"/>
              </w:rPr>
            </w:pPr>
            <w:r w:rsidRPr="00D803E5">
              <w:rPr>
                <w:sz w:val="16"/>
              </w:rPr>
              <w:t>20886</w:t>
            </w:r>
          </w:p>
        </w:tc>
        <w:tc>
          <w:tcPr>
            <w:tcW w:w="1282" w:type="dxa"/>
            <w:hideMark/>
          </w:tcPr>
          <w:p w14:paraId="1168B292" w14:textId="77777777" w:rsidR="00FB2EE3" w:rsidRPr="00D803E5" w:rsidRDefault="00FB2EE3">
            <w:pPr>
              <w:rPr>
                <w:sz w:val="16"/>
              </w:rPr>
            </w:pPr>
            <w:r w:rsidRPr="00D803E5">
              <w:rPr>
                <w:sz w:val="16"/>
              </w:rPr>
              <w:t>27.3.20</w:t>
            </w:r>
          </w:p>
        </w:tc>
        <w:tc>
          <w:tcPr>
            <w:tcW w:w="868" w:type="dxa"/>
            <w:hideMark/>
          </w:tcPr>
          <w:p w14:paraId="6A670607" w14:textId="77777777" w:rsidR="00FB2EE3" w:rsidRPr="00D803E5" w:rsidRDefault="00FB2EE3" w:rsidP="00D803E5">
            <w:pPr>
              <w:rPr>
                <w:sz w:val="16"/>
              </w:rPr>
            </w:pPr>
            <w:r w:rsidRPr="00D803E5">
              <w:rPr>
                <w:sz w:val="16"/>
              </w:rPr>
              <w:t>633.58</w:t>
            </w:r>
          </w:p>
        </w:tc>
        <w:tc>
          <w:tcPr>
            <w:tcW w:w="1951" w:type="dxa"/>
            <w:hideMark/>
          </w:tcPr>
          <w:p w14:paraId="1C58BCDD" w14:textId="77777777" w:rsidR="00FB2EE3" w:rsidRPr="00D803E5" w:rsidRDefault="00FB2EE3">
            <w:pPr>
              <w:rPr>
                <w:sz w:val="16"/>
              </w:rPr>
            </w:pPr>
            <w:r w:rsidRPr="00D803E5">
              <w:rPr>
                <w:sz w:val="16"/>
              </w:rPr>
              <w:t>"HE-</w:t>
            </w:r>
            <w:proofErr w:type="gramStart"/>
            <w:r w:rsidRPr="00D803E5">
              <w:rPr>
                <w:sz w:val="16"/>
              </w:rPr>
              <w:t>MCS  Coding</w:t>
            </w:r>
            <w:proofErr w:type="gramEnd"/>
            <w:r w:rsidRPr="00D803E5">
              <w:rPr>
                <w:sz w:val="16"/>
              </w:rPr>
              <w:t xml:space="preserve">  types" -- what are those?  Is this referring to the coding rate?  If so, it's encoded in the HE-MCS</w:t>
            </w:r>
          </w:p>
        </w:tc>
        <w:tc>
          <w:tcPr>
            <w:tcW w:w="2204" w:type="dxa"/>
            <w:hideMark/>
          </w:tcPr>
          <w:p w14:paraId="13521D50" w14:textId="77777777" w:rsidR="00FB2EE3" w:rsidRPr="00D803E5" w:rsidRDefault="00FB2EE3">
            <w:pPr>
              <w:rPr>
                <w:sz w:val="16"/>
              </w:rPr>
            </w:pPr>
            <w:r w:rsidRPr="00D803E5">
              <w:rPr>
                <w:sz w:val="16"/>
              </w:rPr>
              <w:t>Delete "HE-MCS  Coding  types  and "</w:t>
            </w:r>
          </w:p>
        </w:tc>
        <w:tc>
          <w:tcPr>
            <w:tcW w:w="2692" w:type="dxa"/>
          </w:tcPr>
          <w:p w14:paraId="1DE21B98" w14:textId="77777777" w:rsidR="005D6008" w:rsidRDefault="005D6008" w:rsidP="005D6008">
            <w:pPr>
              <w:rPr>
                <w:sz w:val="16"/>
              </w:rPr>
            </w:pPr>
            <w:r>
              <w:rPr>
                <w:sz w:val="16"/>
              </w:rPr>
              <w:t>Revised</w:t>
            </w:r>
          </w:p>
          <w:p w14:paraId="0649601A" w14:textId="77777777" w:rsidR="005D6008" w:rsidRDefault="005D6008" w:rsidP="005D6008">
            <w:pPr>
              <w:rPr>
                <w:sz w:val="16"/>
              </w:rPr>
            </w:pPr>
          </w:p>
          <w:p w14:paraId="1B09B6CC" w14:textId="08E24595"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0886</w:t>
            </w:r>
            <w:r w:rsidRPr="00765C2E">
              <w:rPr>
                <w:bCs/>
                <w:sz w:val="16"/>
                <w:szCs w:val="18"/>
                <w:lang w:eastAsia="ko-KR"/>
              </w:rPr>
              <w:t>.</w:t>
            </w:r>
          </w:p>
        </w:tc>
      </w:tr>
      <w:tr w:rsidR="00FB2EE3" w:rsidRPr="00D803E5" w14:paraId="25E53EFD" w14:textId="5EB68381" w:rsidTr="00FB2EE3">
        <w:trPr>
          <w:trHeight w:val="4590"/>
        </w:trPr>
        <w:tc>
          <w:tcPr>
            <w:tcW w:w="808" w:type="dxa"/>
            <w:hideMark/>
          </w:tcPr>
          <w:p w14:paraId="13B6157D" w14:textId="77777777" w:rsidR="00FB2EE3" w:rsidRPr="00D803E5" w:rsidRDefault="00FB2EE3" w:rsidP="00D803E5">
            <w:pPr>
              <w:rPr>
                <w:sz w:val="16"/>
              </w:rPr>
            </w:pPr>
            <w:r w:rsidRPr="00D803E5">
              <w:rPr>
                <w:sz w:val="16"/>
              </w:rPr>
              <w:lastRenderedPageBreak/>
              <w:t>20950</w:t>
            </w:r>
          </w:p>
        </w:tc>
        <w:tc>
          <w:tcPr>
            <w:tcW w:w="1282" w:type="dxa"/>
            <w:hideMark/>
          </w:tcPr>
          <w:p w14:paraId="29BC16DF" w14:textId="77777777" w:rsidR="00FB2EE3" w:rsidRPr="00D803E5" w:rsidRDefault="00FB2EE3">
            <w:pPr>
              <w:rPr>
                <w:sz w:val="16"/>
              </w:rPr>
            </w:pPr>
            <w:r w:rsidRPr="00D803E5">
              <w:rPr>
                <w:sz w:val="16"/>
              </w:rPr>
              <w:t>27.3.20</w:t>
            </w:r>
          </w:p>
        </w:tc>
        <w:tc>
          <w:tcPr>
            <w:tcW w:w="868" w:type="dxa"/>
            <w:hideMark/>
          </w:tcPr>
          <w:p w14:paraId="39E46E51" w14:textId="77777777" w:rsidR="00FB2EE3" w:rsidRPr="00D803E5" w:rsidRDefault="00FB2EE3" w:rsidP="00D803E5">
            <w:pPr>
              <w:rPr>
                <w:sz w:val="16"/>
              </w:rPr>
            </w:pPr>
            <w:r w:rsidRPr="00D803E5">
              <w:rPr>
                <w:sz w:val="16"/>
              </w:rPr>
              <w:t>634.26</w:t>
            </w:r>
          </w:p>
        </w:tc>
        <w:tc>
          <w:tcPr>
            <w:tcW w:w="1951" w:type="dxa"/>
            <w:hideMark/>
          </w:tcPr>
          <w:p w14:paraId="3693A24B" w14:textId="77777777" w:rsidR="00FB2EE3" w:rsidRPr="00D803E5" w:rsidRDefault="00FB2EE3">
            <w:pPr>
              <w:rPr>
                <w:sz w:val="16"/>
              </w:rPr>
            </w:pPr>
            <w:r w:rsidRPr="00D803E5">
              <w:rPr>
                <w:sz w:val="16"/>
              </w:rPr>
              <w:t>"A packet extension and/or a signal extension may be present in the PPDU. The PHY-</w:t>
            </w:r>
            <w:proofErr w:type="spellStart"/>
            <w:r w:rsidRPr="00D803E5">
              <w:rPr>
                <w:sz w:val="16"/>
              </w:rPr>
              <w:t>TXEND.confirm</w:t>
            </w:r>
            <w:proofErr w:type="spellEnd"/>
            <w:r w:rsidRPr="00D803E5">
              <w:rPr>
                <w:sz w:val="16"/>
              </w:rPr>
              <w:t xml:space="preserve"> prim-</w:t>
            </w:r>
            <w:r w:rsidRPr="00D803E5">
              <w:rPr>
                <w:sz w:val="16"/>
              </w:rPr>
              <w:br/>
            </w:r>
            <w:proofErr w:type="spellStart"/>
            <w:r w:rsidRPr="00D803E5">
              <w:rPr>
                <w:sz w:val="16"/>
              </w:rPr>
              <w:t>itive</w:t>
            </w:r>
            <w:proofErr w:type="spellEnd"/>
            <w:r w:rsidRPr="00D803E5">
              <w:rPr>
                <w:sz w:val="16"/>
              </w:rPr>
              <w:t xml:space="preserve"> is generated at the latest of the actual ending time of the PPDU, the end of the packet extension if </w:t>
            </w:r>
            <w:proofErr w:type="spellStart"/>
            <w:r w:rsidRPr="00D803E5">
              <w:rPr>
                <w:sz w:val="16"/>
              </w:rPr>
              <w:t>pres</w:t>
            </w:r>
            <w:proofErr w:type="spellEnd"/>
            <w:r w:rsidRPr="00D803E5">
              <w:rPr>
                <w:sz w:val="16"/>
              </w:rPr>
              <w:t>-</w:t>
            </w:r>
            <w:r w:rsidRPr="00D803E5">
              <w:rPr>
                <w:sz w:val="16"/>
              </w:rPr>
              <w:br/>
            </w:r>
            <w:proofErr w:type="spellStart"/>
            <w:r w:rsidRPr="00D803E5">
              <w:rPr>
                <w:sz w:val="16"/>
              </w:rPr>
              <w:t>ent</w:t>
            </w:r>
            <w:proofErr w:type="spellEnd"/>
            <w:r w:rsidRPr="00D803E5">
              <w:rPr>
                <w:sz w:val="16"/>
              </w:rPr>
              <w:t xml:space="preserve">, and the end of the signal extension if present." -- </w:t>
            </w:r>
            <w:proofErr w:type="gramStart"/>
            <w:r w:rsidRPr="00D803E5">
              <w:rPr>
                <w:sz w:val="16"/>
              </w:rPr>
              <w:t>the</w:t>
            </w:r>
            <w:proofErr w:type="gramEnd"/>
            <w:r w:rsidRPr="00D803E5">
              <w:rPr>
                <w:sz w:val="16"/>
              </w:rPr>
              <w:t xml:space="preserve"> signal extension is not in the PPDU.  Conversely, the PE is clearly part of the PPDU (as shown in the PPDU figures, e.g., in 27.3.4).  The rules for the </w:t>
            </w:r>
            <w:proofErr w:type="spellStart"/>
            <w:r w:rsidRPr="00D803E5">
              <w:rPr>
                <w:sz w:val="16"/>
              </w:rPr>
              <w:t>TXEND.cfm</w:t>
            </w:r>
            <w:proofErr w:type="spellEnd"/>
            <w:r w:rsidRPr="00D803E5">
              <w:rPr>
                <w:sz w:val="16"/>
              </w:rPr>
              <w:t xml:space="preserve"> when there's a signal extension are given in 27.3.4</w:t>
            </w:r>
          </w:p>
        </w:tc>
        <w:tc>
          <w:tcPr>
            <w:tcW w:w="2204" w:type="dxa"/>
            <w:hideMark/>
          </w:tcPr>
          <w:p w14:paraId="58C5DFB3" w14:textId="77777777" w:rsidR="00FB2EE3" w:rsidRPr="00D803E5" w:rsidRDefault="00FB2EE3">
            <w:pPr>
              <w:rPr>
                <w:sz w:val="16"/>
              </w:rPr>
            </w:pPr>
            <w:r w:rsidRPr="00D803E5">
              <w:rPr>
                <w:sz w:val="16"/>
              </w:rPr>
              <w:t>Delete the cited text at the referenced location</w:t>
            </w:r>
          </w:p>
        </w:tc>
        <w:tc>
          <w:tcPr>
            <w:tcW w:w="2692" w:type="dxa"/>
          </w:tcPr>
          <w:p w14:paraId="02DFA379" w14:textId="77777777" w:rsidR="00FB2EE3" w:rsidRDefault="005622B0">
            <w:pPr>
              <w:rPr>
                <w:sz w:val="16"/>
              </w:rPr>
            </w:pPr>
            <w:r>
              <w:rPr>
                <w:sz w:val="16"/>
              </w:rPr>
              <w:t xml:space="preserve">Rejected- </w:t>
            </w:r>
          </w:p>
          <w:p w14:paraId="04C859E3" w14:textId="77777777" w:rsidR="005622B0" w:rsidRDefault="005622B0">
            <w:pPr>
              <w:rPr>
                <w:sz w:val="16"/>
              </w:rPr>
            </w:pPr>
          </w:p>
          <w:p w14:paraId="1ADFCC13" w14:textId="3D5C7F52" w:rsidR="005622B0" w:rsidRPr="00D803E5" w:rsidRDefault="005622B0">
            <w:pPr>
              <w:rPr>
                <w:sz w:val="16"/>
              </w:rPr>
            </w:pPr>
            <w:r w:rsidRPr="005622B0">
              <w:rPr>
                <w:rFonts w:ascii="TimesNewRomanPSMT" w:hAnsi="TimesNewRomanPSMT"/>
                <w:color w:val="000000"/>
                <w:sz w:val="20"/>
              </w:rPr>
              <w:t>A PPDU containing a signal extension is called a signal extended PPDU. When transmitting a signal</w:t>
            </w:r>
            <w:r w:rsidRPr="005622B0">
              <w:rPr>
                <w:rFonts w:ascii="TimesNewRomanPSMT" w:hAnsi="TimesNewRomanPSMT"/>
                <w:color w:val="000000"/>
                <w:sz w:val="20"/>
              </w:rPr>
              <w:br/>
              <w:t>extended PPDU</w:t>
            </w:r>
            <w:r w:rsidR="00AC2591">
              <w:rPr>
                <w:rFonts w:ascii="TimesNewRomanPSMT" w:hAnsi="TimesNewRomanPSMT"/>
                <w:color w:val="000000"/>
                <w:sz w:val="20"/>
              </w:rPr>
              <w:t>…</w:t>
            </w:r>
          </w:p>
        </w:tc>
      </w:tr>
      <w:tr w:rsidR="00FB2EE3" w:rsidRPr="00D803E5" w14:paraId="7A26CEC3" w14:textId="16A4B113" w:rsidTr="00FB2EE3">
        <w:trPr>
          <w:trHeight w:val="1020"/>
        </w:trPr>
        <w:tc>
          <w:tcPr>
            <w:tcW w:w="808" w:type="dxa"/>
            <w:hideMark/>
          </w:tcPr>
          <w:p w14:paraId="66AE2987" w14:textId="588F193F" w:rsidR="00FB2EE3" w:rsidRPr="00D803E5" w:rsidRDefault="00FB2EE3" w:rsidP="00D803E5">
            <w:pPr>
              <w:rPr>
                <w:sz w:val="16"/>
              </w:rPr>
            </w:pPr>
            <w:r w:rsidRPr="00D803E5">
              <w:rPr>
                <w:sz w:val="16"/>
              </w:rPr>
              <w:t>21437</w:t>
            </w:r>
          </w:p>
        </w:tc>
        <w:tc>
          <w:tcPr>
            <w:tcW w:w="1282" w:type="dxa"/>
            <w:hideMark/>
          </w:tcPr>
          <w:p w14:paraId="0A2103C9" w14:textId="77777777" w:rsidR="00FB2EE3" w:rsidRPr="00D803E5" w:rsidRDefault="00FB2EE3">
            <w:pPr>
              <w:rPr>
                <w:sz w:val="16"/>
              </w:rPr>
            </w:pPr>
            <w:r w:rsidRPr="00D803E5">
              <w:rPr>
                <w:sz w:val="16"/>
              </w:rPr>
              <w:t>27.3.5</w:t>
            </w:r>
          </w:p>
        </w:tc>
        <w:tc>
          <w:tcPr>
            <w:tcW w:w="868" w:type="dxa"/>
            <w:hideMark/>
          </w:tcPr>
          <w:p w14:paraId="4D10E300" w14:textId="77777777" w:rsidR="00FB2EE3" w:rsidRPr="00D803E5" w:rsidRDefault="00FB2EE3" w:rsidP="00D803E5">
            <w:pPr>
              <w:rPr>
                <w:sz w:val="16"/>
              </w:rPr>
            </w:pPr>
            <w:r w:rsidRPr="00D803E5">
              <w:rPr>
                <w:sz w:val="16"/>
              </w:rPr>
              <w:t>497.10</w:t>
            </w:r>
          </w:p>
        </w:tc>
        <w:tc>
          <w:tcPr>
            <w:tcW w:w="1951" w:type="dxa"/>
            <w:hideMark/>
          </w:tcPr>
          <w:p w14:paraId="7A826D01" w14:textId="77777777" w:rsidR="00FB2EE3" w:rsidRPr="00D803E5" w:rsidRDefault="00FB2EE3">
            <w:pPr>
              <w:rPr>
                <w:sz w:val="16"/>
              </w:rPr>
            </w:pPr>
            <w:r w:rsidRPr="00D803E5">
              <w:rPr>
                <w:sz w:val="16"/>
              </w:rPr>
              <w:t>In Figure 27-19, for User 0, it looks like only the last stream has CSD applied.   This seems incorrect.</w:t>
            </w:r>
          </w:p>
        </w:tc>
        <w:tc>
          <w:tcPr>
            <w:tcW w:w="2204" w:type="dxa"/>
            <w:hideMark/>
          </w:tcPr>
          <w:p w14:paraId="789CBE70" w14:textId="77777777" w:rsidR="00FB2EE3" w:rsidRPr="00D803E5" w:rsidRDefault="00FB2EE3">
            <w:pPr>
              <w:rPr>
                <w:sz w:val="16"/>
              </w:rPr>
            </w:pPr>
            <w:r w:rsidRPr="00D803E5">
              <w:rPr>
                <w:sz w:val="16"/>
              </w:rPr>
              <w:t>Redraw the figure so that for User 0 the first stream has zero CSD, but all other streams have CSD.</w:t>
            </w:r>
          </w:p>
        </w:tc>
        <w:tc>
          <w:tcPr>
            <w:tcW w:w="2692" w:type="dxa"/>
          </w:tcPr>
          <w:p w14:paraId="2D14FFE2" w14:textId="77777777" w:rsidR="00FB2EE3" w:rsidRDefault="00320240">
            <w:pPr>
              <w:rPr>
                <w:sz w:val="16"/>
              </w:rPr>
            </w:pPr>
            <w:r>
              <w:rPr>
                <w:sz w:val="16"/>
              </w:rPr>
              <w:t>Revised-</w:t>
            </w:r>
          </w:p>
          <w:p w14:paraId="4729D3E9" w14:textId="62BBF7D0" w:rsidR="00320240" w:rsidRPr="00D803E5" w:rsidRDefault="00640EE9" w:rsidP="00640EE9">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CF0E75">
              <w:rPr>
                <w:bCs/>
                <w:sz w:val="16"/>
                <w:szCs w:val="18"/>
                <w:lang w:eastAsia="ko-KR"/>
              </w:rPr>
              <w:t>866r3</w:t>
            </w:r>
            <w:r w:rsidRPr="00765C2E">
              <w:rPr>
                <w:bCs/>
                <w:sz w:val="16"/>
                <w:szCs w:val="18"/>
                <w:lang w:eastAsia="ko-KR"/>
              </w:rPr>
              <w:t xml:space="preserve"> under all headings that include CID </w:t>
            </w:r>
            <w:r>
              <w:rPr>
                <w:rFonts w:eastAsia="Times New Roman"/>
                <w:color w:val="000000"/>
                <w:szCs w:val="18"/>
                <w:lang w:val="en-US"/>
              </w:rPr>
              <w:t>21437</w:t>
            </w:r>
            <w:r w:rsidRPr="00765C2E">
              <w:rPr>
                <w:bCs/>
                <w:sz w:val="16"/>
                <w:szCs w:val="18"/>
                <w:lang w:eastAsia="ko-KR"/>
              </w:rPr>
              <w:t>.</w:t>
            </w:r>
          </w:p>
        </w:tc>
      </w:tr>
      <w:tr w:rsidR="00FB2EE3" w:rsidRPr="00D803E5" w14:paraId="7E49B3AB" w14:textId="2AB3595A" w:rsidTr="00FB2EE3">
        <w:trPr>
          <w:trHeight w:val="2295"/>
        </w:trPr>
        <w:tc>
          <w:tcPr>
            <w:tcW w:w="808" w:type="dxa"/>
            <w:hideMark/>
          </w:tcPr>
          <w:p w14:paraId="3DD708AC" w14:textId="19A95F5D" w:rsidR="00FB2EE3" w:rsidRPr="00D803E5" w:rsidRDefault="00FB2EE3" w:rsidP="00D803E5">
            <w:pPr>
              <w:rPr>
                <w:sz w:val="16"/>
              </w:rPr>
            </w:pPr>
            <w:r w:rsidRPr="00D803E5">
              <w:rPr>
                <w:sz w:val="16"/>
              </w:rPr>
              <w:t>21440</w:t>
            </w:r>
          </w:p>
        </w:tc>
        <w:tc>
          <w:tcPr>
            <w:tcW w:w="1282" w:type="dxa"/>
            <w:hideMark/>
          </w:tcPr>
          <w:p w14:paraId="660BE189" w14:textId="77777777" w:rsidR="00FB2EE3" w:rsidRPr="00D803E5" w:rsidRDefault="00FB2EE3">
            <w:pPr>
              <w:rPr>
                <w:sz w:val="16"/>
              </w:rPr>
            </w:pPr>
            <w:r w:rsidRPr="00D803E5">
              <w:rPr>
                <w:sz w:val="16"/>
              </w:rPr>
              <w:t>27.3.20</w:t>
            </w:r>
          </w:p>
        </w:tc>
        <w:tc>
          <w:tcPr>
            <w:tcW w:w="868" w:type="dxa"/>
            <w:hideMark/>
          </w:tcPr>
          <w:p w14:paraId="675D4956" w14:textId="77777777" w:rsidR="00FB2EE3" w:rsidRPr="00D803E5" w:rsidRDefault="00FB2EE3" w:rsidP="00D803E5">
            <w:pPr>
              <w:rPr>
                <w:sz w:val="16"/>
              </w:rPr>
            </w:pPr>
            <w:r w:rsidRPr="00D803E5">
              <w:rPr>
                <w:sz w:val="16"/>
              </w:rPr>
              <w:t>634.59</w:t>
            </w:r>
          </w:p>
        </w:tc>
        <w:tc>
          <w:tcPr>
            <w:tcW w:w="1951" w:type="dxa"/>
            <w:hideMark/>
          </w:tcPr>
          <w:p w14:paraId="0854F7E8" w14:textId="77777777" w:rsidR="00FB2EE3" w:rsidRPr="00D803E5" w:rsidRDefault="00FB2EE3">
            <w:pPr>
              <w:rPr>
                <w:sz w:val="16"/>
              </w:rPr>
            </w:pPr>
            <w:r w:rsidRPr="00D803E5">
              <w:rPr>
                <w:sz w:val="16"/>
              </w:rPr>
              <w:t>In the right column of the figure, the OFDM symbol construction ends with "scramble, encode and buffer" This is quite incomplete for HE symbols.  Maybe the figure should refer to the remaining steps after encoding and buffering.</w:t>
            </w:r>
          </w:p>
        </w:tc>
        <w:tc>
          <w:tcPr>
            <w:tcW w:w="2204" w:type="dxa"/>
            <w:hideMark/>
          </w:tcPr>
          <w:p w14:paraId="3EB72F89" w14:textId="77777777" w:rsidR="00FB2EE3" w:rsidRPr="00D803E5" w:rsidRDefault="00FB2EE3">
            <w:pPr>
              <w:rPr>
                <w:sz w:val="16"/>
              </w:rPr>
            </w:pPr>
            <w:r w:rsidRPr="00D803E5">
              <w:rPr>
                <w:sz w:val="16"/>
              </w:rPr>
              <w:t>Augment the figure with additional description after "encode and buffer"</w:t>
            </w:r>
          </w:p>
        </w:tc>
        <w:tc>
          <w:tcPr>
            <w:tcW w:w="2692" w:type="dxa"/>
          </w:tcPr>
          <w:p w14:paraId="5F3198B7" w14:textId="77777777" w:rsidR="00FB2EE3" w:rsidRDefault="007E5A33">
            <w:pPr>
              <w:rPr>
                <w:sz w:val="16"/>
              </w:rPr>
            </w:pPr>
            <w:r>
              <w:rPr>
                <w:sz w:val="16"/>
              </w:rPr>
              <w:t>Rejected-</w:t>
            </w:r>
          </w:p>
          <w:p w14:paraId="3D77A504" w14:textId="1BED276C" w:rsidR="007E5A33" w:rsidRPr="00D803E5" w:rsidRDefault="007E5A33" w:rsidP="007E5A33">
            <w:pPr>
              <w:rPr>
                <w:sz w:val="16"/>
              </w:rPr>
            </w:pPr>
            <w:r>
              <w:rPr>
                <w:sz w:val="16"/>
              </w:rPr>
              <w:t>This flow chart is not intended to include all steps to construct a symbol. Further details can be find in 27.3.6.10</w:t>
            </w:r>
          </w:p>
        </w:tc>
      </w:tr>
      <w:tr w:rsidR="00FB2EE3" w:rsidRPr="00D803E5" w14:paraId="3534AA16" w14:textId="320263B2" w:rsidTr="00FB2EE3">
        <w:trPr>
          <w:trHeight w:val="3570"/>
        </w:trPr>
        <w:tc>
          <w:tcPr>
            <w:tcW w:w="808" w:type="dxa"/>
            <w:hideMark/>
          </w:tcPr>
          <w:p w14:paraId="6C7E97E3" w14:textId="0CBC89F0" w:rsidR="00FB2EE3" w:rsidRPr="00D803E5" w:rsidRDefault="00FB2EE3" w:rsidP="00D803E5">
            <w:pPr>
              <w:rPr>
                <w:sz w:val="16"/>
              </w:rPr>
            </w:pPr>
            <w:r w:rsidRPr="00D803E5">
              <w:rPr>
                <w:sz w:val="16"/>
              </w:rPr>
              <w:t>21544</w:t>
            </w:r>
          </w:p>
        </w:tc>
        <w:tc>
          <w:tcPr>
            <w:tcW w:w="1282" w:type="dxa"/>
            <w:hideMark/>
          </w:tcPr>
          <w:p w14:paraId="2112BA8B" w14:textId="77777777" w:rsidR="00FB2EE3" w:rsidRPr="00D803E5" w:rsidRDefault="00FB2EE3">
            <w:pPr>
              <w:rPr>
                <w:sz w:val="16"/>
              </w:rPr>
            </w:pPr>
            <w:r w:rsidRPr="00D803E5">
              <w:rPr>
                <w:sz w:val="16"/>
              </w:rPr>
              <w:t>27.3.21</w:t>
            </w:r>
          </w:p>
        </w:tc>
        <w:tc>
          <w:tcPr>
            <w:tcW w:w="868" w:type="dxa"/>
            <w:hideMark/>
          </w:tcPr>
          <w:p w14:paraId="144F475D" w14:textId="77777777" w:rsidR="00FB2EE3" w:rsidRPr="00D803E5" w:rsidRDefault="00FB2EE3" w:rsidP="00D803E5">
            <w:pPr>
              <w:rPr>
                <w:sz w:val="16"/>
              </w:rPr>
            </w:pPr>
            <w:r w:rsidRPr="00D803E5">
              <w:rPr>
                <w:sz w:val="16"/>
              </w:rPr>
              <w:t>638.11</w:t>
            </w:r>
          </w:p>
        </w:tc>
        <w:tc>
          <w:tcPr>
            <w:tcW w:w="1951" w:type="dxa"/>
            <w:hideMark/>
          </w:tcPr>
          <w:p w14:paraId="19EA0873" w14:textId="77777777" w:rsidR="00FB2EE3" w:rsidRPr="00D803E5" w:rsidRDefault="00FB2EE3">
            <w:pPr>
              <w:rPr>
                <w:sz w:val="16"/>
              </w:rPr>
            </w:pPr>
            <w:r w:rsidRPr="00D803E5">
              <w:rPr>
                <w:sz w:val="16"/>
              </w:rPr>
              <w:t xml:space="preserve">In Figure 27-63, the down arrow from "Detect </w:t>
            </w:r>
            <w:proofErr w:type="spellStart"/>
            <w:r w:rsidRPr="00D803E5">
              <w:rPr>
                <w:sz w:val="16"/>
              </w:rPr>
              <w:t>HTü</w:t>
            </w:r>
            <w:proofErr w:type="spellEnd"/>
            <w:proofErr w:type="gramStart"/>
            <w:r w:rsidRPr="00D803E5">
              <w:rPr>
                <w:sz w:val="16"/>
              </w:rPr>
              <w:t>]GF</w:t>
            </w:r>
            <w:proofErr w:type="gramEnd"/>
            <w:r w:rsidRPr="00D803E5">
              <w:rPr>
                <w:sz w:val="16"/>
              </w:rPr>
              <w:t xml:space="preserve">" (when BPSK) go to two procedures (i.e. "Detect </w:t>
            </w:r>
            <w:proofErr w:type="spellStart"/>
            <w:r w:rsidRPr="00D803E5">
              <w:rPr>
                <w:sz w:val="16"/>
              </w:rPr>
              <w:t>RLü</w:t>
            </w:r>
            <w:proofErr w:type="spellEnd"/>
            <w:r w:rsidRPr="00D803E5">
              <w:rPr>
                <w:sz w:val="16"/>
              </w:rPr>
              <w:t xml:space="preserve">]SIG" and "Detect SIG for </w:t>
            </w:r>
            <w:proofErr w:type="spellStart"/>
            <w:r w:rsidRPr="00D803E5">
              <w:rPr>
                <w:sz w:val="16"/>
              </w:rPr>
              <w:t>nonü</w:t>
            </w:r>
            <w:proofErr w:type="spellEnd"/>
            <w:r w:rsidRPr="00D803E5">
              <w:rPr>
                <w:sz w:val="16"/>
              </w:rPr>
              <w:t>]HT, HT, and VHT") at the same time.</w:t>
            </w:r>
            <w:r w:rsidRPr="00D803E5">
              <w:rPr>
                <w:sz w:val="16"/>
              </w:rPr>
              <w:br/>
              <w:t>"Detect RL-SIG" should be precede to "Detect SIG for non-HT, HT, and VHT" logically, although the both processes may be performed simultaneously in the implementation.</w:t>
            </w:r>
          </w:p>
        </w:tc>
        <w:tc>
          <w:tcPr>
            <w:tcW w:w="2204" w:type="dxa"/>
            <w:hideMark/>
          </w:tcPr>
          <w:p w14:paraId="4252DBE6" w14:textId="77777777" w:rsidR="00FB2EE3" w:rsidRPr="00D803E5" w:rsidRDefault="00FB2EE3">
            <w:pPr>
              <w:rPr>
                <w:sz w:val="16"/>
              </w:rPr>
            </w:pPr>
            <w:r w:rsidRPr="00D803E5">
              <w:rPr>
                <w:sz w:val="16"/>
              </w:rPr>
              <w:t xml:space="preserve">In Figure 27-63, remove the arrow from "Detect HT-GF" to "Detect SIG for </w:t>
            </w:r>
            <w:proofErr w:type="spellStart"/>
            <w:r w:rsidRPr="00D803E5">
              <w:rPr>
                <w:sz w:val="16"/>
              </w:rPr>
              <w:t>nonü</w:t>
            </w:r>
            <w:proofErr w:type="spellEnd"/>
            <w:r w:rsidRPr="00D803E5">
              <w:rPr>
                <w:sz w:val="16"/>
              </w:rPr>
              <w:t>]HT, HT, and VHT"</w:t>
            </w:r>
          </w:p>
        </w:tc>
        <w:tc>
          <w:tcPr>
            <w:tcW w:w="2692" w:type="dxa"/>
          </w:tcPr>
          <w:p w14:paraId="4D8A976A" w14:textId="77777777" w:rsidR="00FB2EE3" w:rsidRDefault="00367D55">
            <w:pPr>
              <w:rPr>
                <w:sz w:val="16"/>
              </w:rPr>
            </w:pPr>
            <w:r>
              <w:rPr>
                <w:sz w:val="16"/>
              </w:rPr>
              <w:t>Rejected-</w:t>
            </w:r>
          </w:p>
          <w:p w14:paraId="20B763F4" w14:textId="173AEAA2" w:rsidR="00367D55" w:rsidRPr="00D803E5" w:rsidRDefault="00367D55" w:rsidP="002D0592">
            <w:pPr>
              <w:rPr>
                <w:sz w:val="16"/>
              </w:rPr>
            </w:pPr>
            <w:r>
              <w:rPr>
                <w:sz w:val="16"/>
              </w:rPr>
              <w:t xml:space="preserve">Hard to tell which one is </w:t>
            </w:r>
            <w:proofErr w:type="gramStart"/>
            <w:r>
              <w:rPr>
                <w:sz w:val="16"/>
              </w:rPr>
              <w:t>first.</w:t>
            </w:r>
            <w:proofErr w:type="gramEnd"/>
            <w:r>
              <w:rPr>
                <w:sz w:val="16"/>
              </w:rPr>
              <w:t xml:space="preserve"> Auto detection is implementation dependent. Keep the current structure doesn’t impact</w:t>
            </w:r>
            <w:r w:rsidR="00811876">
              <w:rPr>
                <w:sz w:val="16"/>
              </w:rPr>
              <w:t xml:space="preserve"> the interpretation of</w:t>
            </w:r>
            <w:r>
              <w:rPr>
                <w:sz w:val="16"/>
              </w:rPr>
              <w:t xml:space="preserve"> </w:t>
            </w:r>
            <w:proofErr w:type="spellStart"/>
            <w:r>
              <w:rPr>
                <w:sz w:val="16"/>
              </w:rPr>
              <w:t>autodetection</w:t>
            </w:r>
            <w:proofErr w:type="spellEnd"/>
            <w:r>
              <w:rPr>
                <w:sz w:val="16"/>
              </w:rPr>
              <w:t>.</w:t>
            </w:r>
          </w:p>
        </w:tc>
      </w:tr>
    </w:tbl>
    <w:p w14:paraId="6D82231C" w14:textId="77777777" w:rsidR="00D803E5" w:rsidRDefault="00D803E5" w:rsidP="005E768D">
      <w:pPr>
        <w:rPr>
          <w:b/>
          <w:sz w:val="32"/>
          <w:lang w:val="en-US"/>
        </w:rPr>
      </w:pPr>
    </w:p>
    <w:p w14:paraId="6098DFCF" w14:textId="0AB94D76" w:rsidR="00FA10BA" w:rsidRDefault="00FA10BA" w:rsidP="00FA10BA">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150</w:t>
      </w:r>
      <w:r w:rsidRPr="009833FC">
        <w:rPr>
          <w:rFonts w:ascii="TimesNewRomanPSMT" w:hAnsi="TimesNewRomanPSMT"/>
          <w:b/>
          <w:color w:val="000000"/>
          <w:sz w:val="20"/>
        </w:rPr>
        <w:t>:</w:t>
      </w:r>
    </w:p>
    <w:p w14:paraId="63CEFC30" w14:textId="77777777" w:rsidR="00FA10BA" w:rsidRDefault="00FA10BA" w:rsidP="00FA10BA">
      <w:pPr>
        <w:rPr>
          <w:rFonts w:ascii="TimesNewRomanPSMT" w:hAnsi="TimesNewRomanPSMT"/>
          <w:b/>
          <w:color w:val="000000"/>
          <w:sz w:val="20"/>
        </w:rPr>
      </w:pPr>
    </w:p>
    <w:p w14:paraId="16ADAC8F" w14:textId="02A510A5" w:rsidR="00FA10BA" w:rsidRDefault="00FA10BA" w:rsidP="00FA10BA">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sidR="004428EA">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sidRPr="004428EA">
        <w:rPr>
          <w:i/>
          <w:sz w:val="22"/>
          <w:szCs w:val="22"/>
          <w:highlight w:val="yellow"/>
        </w:rPr>
        <w:t xml:space="preserve">36 </w:t>
      </w:r>
      <w:r w:rsidR="004428EA" w:rsidRPr="004428EA">
        <w:rPr>
          <w:i/>
          <w:sz w:val="22"/>
          <w:szCs w:val="22"/>
          <w:highlight w:val="yellow"/>
        </w:rPr>
        <w:t>as following:</w:t>
      </w:r>
    </w:p>
    <w:p w14:paraId="3988E844" w14:textId="30E1EFF8" w:rsidR="00FA10BA" w:rsidRDefault="00FA10BA" w:rsidP="005E768D">
      <w:pPr>
        <w:rPr>
          <w:b/>
          <w:sz w:val="32"/>
          <w:lang w:val="en-US"/>
        </w:rPr>
      </w:pPr>
      <w:proofErr w:type="spellStart"/>
      <w:r w:rsidRPr="00FA10BA">
        <w:rPr>
          <w:rFonts w:ascii="TimesNewRomanPS-ItalicMT" w:hAnsi="TimesNewRomanPS-ItalicMT"/>
          <w:i/>
          <w:iCs/>
          <w:color w:val="000000"/>
          <w:sz w:val="20"/>
        </w:rPr>
        <w:t>SignalExtension</w:t>
      </w:r>
      <w:proofErr w:type="spellEnd"/>
      <w:r w:rsidRPr="00FA10BA">
        <w:rPr>
          <w:rFonts w:ascii="TimesNewRomanPS-ItalicMT" w:hAnsi="TimesNewRomanPS-ItalicMT"/>
          <w:i/>
          <w:iCs/>
          <w:color w:val="000000"/>
          <w:sz w:val="20"/>
        </w:rPr>
        <w:t xml:space="preserve"> </w:t>
      </w:r>
      <w:r w:rsidRPr="00FA10BA">
        <w:rPr>
          <w:rFonts w:ascii="TimesNewRomanPSMT" w:hAnsi="TimesNewRomanPSMT"/>
          <w:color w:val="000000"/>
          <w:sz w:val="20"/>
        </w:rPr>
        <w:t xml:space="preserve">is </w:t>
      </w:r>
      <w:r w:rsidRPr="00FA10BA">
        <w:rPr>
          <w:rFonts w:ascii="TimesNewRomanPSMT" w:hAnsi="TimesNewRomanPSMT"/>
          <w:strike/>
          <w:color w:val="C0504D" w:themeColor="accent2"/>
          <w:sz w:val="20"/>
        </w:rPr>
        <w:t xml:space="preserve">0 µs if TXVECTOR parameter NO_SIG_EXTN is true and is </w:t>
      </w:r>
      <w:proofErr w:type="spellStart"/>
      <w:r w:rsidRPr="00FA10BA">
        <w:rPr>
          <w:rFonts w:ascii="TimesNewRomanPSMT" w:hAnsi="TimesNewRomanPSMT"/>
          <w:strike/>
          <w:color w:val="C0504D" w:themeColor="accent2"/>
          <w:sz w:val="20"/>
        </w:rPr>
        <w:t>aSignalExtension</w:t>
      </w:r>
      <w:proofErr w:type="spellEnd"/>
      <w:r w:rsidRPr="00FA10BA">
        <w:rPr>
          <w:rFonts w:ascii="TimesNewRomanPSMT" w:hAnsi="TimesNewRomanPSMT"/>
          <w:strike/>
          <w:color w:val="C0504D" w:themeColor="accent2"/>
          <w:sz w:val="20"/>
        </w:rPr>
        <w:t xml:space="preserve"> as</w:t>
      </w:r>
      <w:r>
        <w:rPr>
          <w:rFonts w:ascii="TimesNewRomanPSMT" w:hAnsi="TimesNewRomanPSMT"/>
          <w:color w:val="000000"/>
          <w:sz w:val="20"/>
        </w:rPr>
        <w:t xml:space="preserve"> </w:t>
      </w:r>
      <w:r w:rsidRPr="00FA10BA">
        <w:rPr>
          <w:rFonts w:ascii="TimesNewRomanPSMT" w:hAnsi="TimesNewRomanPSMT"/>
          <w:color w:val="000000"/>
          <w:sz w:val="20"/>
        </w:rPr>
        <w:t xml:space="preserve">defined in Table 19-25 (HT PHY characteristics) </w:t>
      </w:r>
      <w:r w:rsidRPr="004428EA">
        <w:rPr>
          <w:rFonts w:ascii="TimesNewRomanPSMT" w:hAnsi="TimesNewRomanPSMT"/>
          <w:strike/>
          <w:color w:val="C0504D" w:themeColor="accent2"/>
          <w:sz w:val="20"/>
        </w:rPr>
        <w:t>if TXVECTOR parameter NO_SIG_EXTN is false</w:t>
      </w:r>
      <w:r w:rsidRPr="00FA10BA">
        <w:rPr>
          <w:rFonts w:ascii="TimesNewRomanPSMT" w:hAnsi="TimesNewRomanPSMT"/>
          <w:color w:val="000000"/>
          <w:sz w:val="20"/>
        </w:rPr>
        <w:t>.</w:t>
      </w:r>
    </w:p>
    <w:p w14:paraId="54435B4F" w14:textId="77777777" w:rsidR="00FA10BA" w:rsidRDefault="00FA10BA" w:rsidP="005E768D">
      <w:pPr>
        <w:rPr>
          <w:b/>
          <w:sz w:val="32"/>
          <w:lang w:val="en-US"/>
        </w:rPr>
      </w:pPr>
    </w:p>
    <w:p w14:paraId="3693DCB4" w14:textId="2EA56408" w:rsidR="00CF0E75" w:rsidRPr="00CF0E75" w:rsidRDefault="00CF0E75" w:rsidP="00CF0E75">
      <w:pPr>
        <w:rPr>
          <w:i/>
          <w:sz w:val="22"/>
          <w:szCs w:val="22"/>
          <w:highlight w:val="yellow"/>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F0E75">
        <w:rPr>
          <w:b/>
          <w:sz w:val="16"/>
        </w:rPr>
        <w:t>20516</w:t>
      </w:r>
      <w:r w:rsidRPr="00CF0E75">
        <w:rPr>
          <w:rFonts w:ascii="TimesNewRomanPSMT" w:hAnsi="TimesNewRomanPSMT"/>
          <w:b/>
          <w:color w:val="000000"/>
          <w:sz w:val="20"/>
        </w:rPr>
        <w:t>:</w:t>
      </w:r>
    </w:p>
    <w:p w14:paraId="04AA7D6E" w14:textId="500C4AF9" w:rsidR="00A14D65" w:rsidRDefault="00A14D65" w:rsidP="00A14D65">
      <w:pPr>
        <w:rPr>
          <w:rFonts w:ascii="TimesNewRomanPSMT" w:hAnsi="TimesNewRomanPSMT"/>
          <w:b/>
          <w:color w:val="000000"/>
          <w:sz w:val="20"/>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511</w:t>
      </w:r>
      <w:r w:rsidRPr="009833FC">
        <w:rPr>
          <w:i/>
          <w:sz w:val="22"/>
          <w:szCs w:val="22"/>
          <w:highlight w:val="yellow"/>
        </w:rPr>
        <w:t>.</w:t>
      </w:r>
      <w:r>
        <w:rPr>
          <w:i/>
          <w:sz w:val="22"/>
          <w:szCs w:val="22"/>
          <w:highlight w:val="yellow"/>
        </w:rPr>
        <w:t>57</w:t>
      </w:r>
      <w:r w:rsidRPr="004428EA">
        <w:rPr>
          <w:i/>
          <w:sz w:val="22"/>
          <w:szCs w:val="22"/>
          <w:highlight w:val="yellow"/>
        </w:rPr>
        <w:t xml:space="preserve"> as </w:t>
      </w:r>
      <w:proofErr w:type="gramStart"/>
      <w:r w:rsidRPr="004428EA">
        <w:rPr>
          <w:i/>
          <w:sz w:val="22"/>
          <w:szCs w:val="22"/>
          <w:highlight w:val="yellow"/>
        </w:rPr>
        <w:t>following</w:t>
      </w:r>
      <w:r>
        <w:rPr>
          <w:i/>
          <w:sz w:val="22"/>
          <w:szCs w:val="22"/>
          <w:highlight w:val="yellow"/>
        </w:rPr>
        <w:t xml:space="preserve"> </w:t>
      </w:r>
      <w:r w:rsidRPr="004428EA">
        <w:rPr>
          <w:i/>
          <w:sz w:val="22"/>
          <w:szCs w:val="22"/>
          <w:highlight w:val="yellow"/>
        </w:rPr>
        <w:t>:</w:t>
      </w:r>
      <w:proofErr w:type="gramEnd"/>
    </w:p>
    <w:p w14:paraId="2771582E" w14:textId="56BDD835" w:rsidR="00A14D65" w:rsidRDefault="00A14D65" w:rsidP="005E768D">
      <w:pPr>
        <w:rPr>
          <w:rFonts w:ascii="TimesNewRomanPSMT" w:hAnsi="TimesNewRomanPSMT"/>
          <w:color w:val="000000"/>
          <w:sz w:val="20"/>
        </w:rPr>
      </w:pPr>
      <w:proofErr w:type="gramStart"/>
      <w:r w:rsidRPr="00A14D65">
        <w:rPr>
          <w:rFonts w:ascii="TimesNewRomanPSMT" w:hAnsi="TimesNewRomanPSMT"/>
          <w:color w:val="000000"/>
          <w:sz w:val="20"/>
        </w:rPr>
        <w:t>The HE</w:t>
      </w:r>
      <w:proofErr w:type="gramEnd"/>
      <w:r w:rsidRPr="00A14D65">
        <w:rPr>
          <w:rFonts w:ascii="TimesNewRomanPSMT" w:hAnsi="TimesNewRomanPSMT"/>
          <w:color w:val="000000"/>
          <w:sz w:val="20"/>
        </w:rPr>
        <w:t xml:space="preserve">-MCS is a compact representation of the modulation and coding used in the </w:t>
      </w:r>
      <w:r w:rsidRPr="00A14D65">
        <w:rPr>
          <w:rFonts w:ascii="TimesNewRomanPSMT" w:hAnsi="TimesNewRomanPSMT"/>
          <w:color w:val="FF0000"/>
          <w:sz w:val="20"/>
        </w:rPr>
        <w:t>HE-SIG</w:t>
      </w:r>
      <w:r w:rsidR="00CF0E75">
        <w:rPr>
          <w:rFonts w:ascii="TimesNewRomanPSMT" w:hAnsi="TimesNewRomanPSMT"/>
          <w:color w:val="FF0000"/>
          <w:sz w:val="20"/>
        </w:rPr>
        <w:t>-</w:t>
      </w:r>
      <w:r w:rsidRPr="00A14D65">
        <w:rPr>
          <w:rFonts w:ascii="TimesNewRomanPSMT" w:hAnsi="TimesNewRomanPSMT"/>
          <w:color w:val="FF0000"/>
          <w:sz w:val="20"/>
        </w:rPr>
        <w:t xml:space="preserve">B and </w:t>
      </w:r>
      <w:r w:rsidRPr="00A14D65">
        <w:rPr>
          <w:rFonts w:ascii="TimesNewRomanPSMT" w:hAnsi="TimesNewRomanPSMT"/>
          <w:color w:val="000000"/>
          <w:sz w:val="20"/>
        </w:rPr>
        <w:t>Data field of the PPDU.</w:t>
      </w:r>
    </w:p>
    <w:p w14:paraId="09D446F3" w14:textId="77777777" w:rsidR="00A14D65" w:rsidRDefault="00A14D65" w:rsidP="005E768D">
      <w:pPr>
        <w:rPr>
          <w:b/>
          <w:sz w:val="32"/>
          <w:lang w:val="en-US"/>
        </w:rPr>
      </w:pPr>
    </w:p>
    <w:p w14:paraId="7BF11AEF" w14:textId="72EA42DE" w:rsidR="006E0B68" w:rsidRDefault="006E0B68" w:rsidP="006E0B68">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378</w:t>
      </w:r>
      <w:r w:rsidRPr="009833FC">
        <w:rPr>
          <w:rFonts w:ascii="TimesNewRomanPSMT" w:hAnsi="TimesNewRomanPSMT"/>
          <w:b/>
          <w:color w:val="000000"/>
          <w:sz w:val="20"/>
        </w:rPr>
        <w:t>:</w:t>
      </w:r>
    </w:p>
    <w:p w14:paraId="592809B7" w14:textId="6F14F17E" w:rsidR="006E0B68" w:rsidRDefault="006E0B68" w:rsidP="006E0B68">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64</w:t>
      </w:r>
      <w:r w:rsidR="00EE03C8">
        <w:rPr>
          <w:i/>
          <w:sz w:val="22"/>
          <w:szCs w:val="22"/>
          <w:highlight w:val="yellow"/>
        </w:rPr>
        <w:t>6</w:t>
      </w:r>
      <w:r w:rsidRPr="009833FC">
        <w:rPr>
          <w:i/>
          <w:sz w:val="22"/>
          <w:szCs w:val="22"/>
          <w:highlight w:val="yellow"/>
        </w:rPr>
        <w:t>.</w:t>
      </w:r>
      <w:r w:rsidR="00EE03C8">
        <w:rPr>
          <w:i/>
          <w:sz w:val="22"/>
          <w:szCs w:val="22"/>
          <w:highlight w:val="yellow"/>
        </w:rPr>
        <w:t>27 to the end of this paragraph</w:t>
      </w:r>
      <w:r w:rsidRPr="004428EA">
        <w:rPr>
          <w:i/>
          <w:sz w:val="22"/>
          <w:szCs w:val="22"/>
          <w:highlight w:val="yellow"/>
        </w:rPr>
        <w:t xml:space="preserve"> as following:</w:t>
      </w:r>
    </w:p>
    <w:p w14:paraId="65846037" w14:textId="2FD167D5" w:rsidR="00FA10BA" w:rsidRDefault="006E0B68" w:rsidP="005E768D">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and Reserved HE-SIG-A Indication is not</w:t>
      </w:r>
      <w:r w:rsidR="00F868DF" w:rsidRPr="0054689B">
        <w:rPr>
          <w:rStyle w:val="gmail-m-5530319775799146189gmail-m516580616915969700fontstyle01"/>
          <w:sz w:val="24"/>
          <w:szCs w:val="28"/>
        </w:rPr>
        <w:t xml:space="preserve">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A85CD9">
        <w:rPr>
          <w:rStyle w:val="gmail-m-5530319775799146189gmail-m516580616915969700fontstyle01"/>
          <w:rFonts w:ascii="TimesNewRomanPSMT" w:hAnsi="TimesNewRomanPSMT"/>
          <w:color w:val="00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A85CD9">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A85CD9">
        <w:rPr>
          <w:rStyle w:val="gmail-m-5530319775799146189gmail-m516580616915969700fontstyle01"/>
          <w:rFonts w:ascii="TimesNewRomanPSMT" w:hAnsi="TimesNewRomanPSMT"/>
          <w:color w:val="FF0000"/>
          <w:sz w:val="24"/>
          <w:szCs w:val="28"/>
          <w:shd w:val="clear" w:color="auto" w:fill="FFFF00"/>
        </w:rPr>
        <w:t>(</w:t>
      </w:r>
      <w:proofErr w:type="spellStart"/>
      <w:r w:rsidRPr="00A85CD9">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A85CD9">
        <w:rPr>
          <w:rStyle w:val="gmail-m-5530319775799146189gmail-m516580616915969700fontstyle01"/>
          <w:rFonts w:ascii="TimesNewRomanPSMT" w:hAnsi="TimesNewRomanPSMT"/>
          <w:color w:val="FF0000"/>
          <w:sz w:val="24"/>
          <w:szCs w:val="28"/>
          <w:shd w:val="clear" w:color="auto" w:fill="FFFF00"/>
        </w:rPr>
        <w:t>) primitive</w:t>
      </w:r>
      <w:r w:rsidR="00A85CD9">
        <w:rPr>
          <w:rStyle w:val="gmail-m-5530319775799146189gmail-m516580616915969700fontstyle01"/>
          <w:rFonts w:ascii="TimesNewRomanPSMT" w:hAnsi="TimesNewRomanPSMT"/>
          <w:color w:val="FF0000"/>
          <w:sz w:val="24"/>
          <w:szCs w:val="28"/>
          <w:shd w:val="clear" w:color="auto" w:fill="FFFF00"/>
        </w:rPr>
        <w:t xml:space="preserve"> </w:t>
      </w:r>
      <w:r w:rsidR="00A85CD9" w:rsidRPr="00A85CD9">
        <w:rPr>
          <w:rStyle w:val="gmail-m-5530319775799146189gmail-m516580616915969700fontstyle01"/>
          <w:rFonts w:ascii="TimesNewRomanPSMT" w:hAnsi="TimesNewRomanPSMT"/>
          <w:color w:val="FF0000"/>
          <w:sz w:val="24"/>
          <w:szCs w:val="28"/>
        </w:rPr>
        <w:t xml:space="preserve">and maintain </w:t>
      </w:r>
      <w:proofErr w:type="spellStart"/>
      <w:r w:rsidR="00A85CD9" w:rsidRPr="00A85CD9">
        <w:rPr>
          <w:rStyle w:val="gmail-m-5530319775799146189gmail-m516580616915969700fontstyle01"/>
          <w:rFonts w:ascii="TimesNewRomanPSMT" w:hAnsi="TimesNewRomanPSMT"/>
          <w:color w:val="FF0000"/>
          <w:sz w:val="24"/>
          <w:szCs w:val="28"/>
        </w:rPr>
        <w:t>PHYCCA.indication</w:t>
      </w:r>
      <w:proofErr w:type="spellEnd"/>
      <w:r w:rsidR="00A85CD9" w:rsidRPr="00A85CD9">
        <w:rPr>
          <w:rStyle w:val="gmail-m-5530319775799146189gmail-m516580616915969700fontstyle01"/>
          <w:rFonts w:ascii="TimesNewRomanPSMT" w:hAnsi="TimesNewRomanPSMT"/>
          <w:color w:val="FF0000"/>
          <w:sz w:val="24"/>
          <w:szCs w:val="28"/>
        </w:rPr>
        <w:t xml:space="preserve">(BUSY, </w:t>
      </w:r>
      <w:proofErr w:type="spellStart"/>
      <w:r w:rsidR="00A85CD9" w:rsidRPr="00A85CD9">
        <w:rPr>
          <w:rStyle w:val="gmail-m-5530319775799146189gmail-m516580616915969700fontstyle01"/>
          <w:rFonts w:ascii="TimesNewRomanPSMT" w:hAnsi="TimesNewRomanPSMT"/>
          <w:color w:val="FF0000"/>
          <w:sz w:val="24"/>
          <w:szCs w:val="28"/>
        </w:rPr>
        <w:t>channellist</w:t>
      </w:r>
      <w:proofErr w:type="spellEnd"/>
      <w:r w:rsidR="00A85CD9"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00A85CD9" w:rsidRPr="00A85CD9">
        <w:rPr>
          <w:rStyle w:val="gmail-m-5530319775799146189gmail-m516580616915969700fontstyle01"/>
          <w:color w:val="FF0000"/>
          <w:sz w:val="24"/>
          <w:szCs w:val="28"/>
        </w:rPr>
        <w:t>)</w:t>
      </w:r>
      <w:r w:rsidR="00A85CD9" w:rsidRPr="00A85CD9">
        <w:rPr>
          <w:rStyle w:val="gmail-m-5530319775799146189gmail-m516580616915969700fontstyle01"/>
          <w:strike/>
          <w:color w:val="FF0000"/>
          <w:sz w:val="24"/>
          <w:szCs w:val="28"/>
        </w:rPr>
        <w:t xml:space="preserve"> </w:t>
      </w:r>
      <w:r w:rsidR="00A85CD9" w:rsidRPr="00A85CD9">
        <w:rPr>
          <w:rStyle w:val="gmail-m-5530319775799146189gmail-m516580616915969700fontstyle01"/>
          <w:rFonts w:ascii="TimesNewRomanPSMT" w:hAnsi="TimesNewRomanPSMT"/>
          <w:color w:val="FF0000"/>
          <w:sz w:val="24"/>
          <w:szCs w:val="28"/>
        </w:rPr>
        <w:t>unless it receives a PHY-</w:t>
      </w:r>
      <w:proofErr w:type="spellStart"/>
      <w:r w:rsidR="00A85CD9" w:rsidRPr="00A85CD9">
        <w:rPr>
          <w:rStyle w:val="gmail-m-5530319775799146189gmail-m516580616915969700fontstyle01"/>
          <w:rFonts w:ascii="TimesNewRomanPSMT" w:hAnsi="TimesNewRomanPSMT"/>
          <w:color w:val="FF0000"/>
          <w:sz w:val="24"/>
          <w:szCs w:val="28"/>
        </w:rPr>
        <w:t>CCARESET.request</w:t>
      </w:r>
      <w:proofErr w:type="spellEnd"/>
      <w:r w:rsidR="00A85CD9" w:rsidRPr="00A85CD9">
        <w:rPr>
          <w:rStyle w:val="gmail-m-5530319775799146189gmail-m516580616915969700fontstyle01"/>
          <w:rFonts w:ascii="TimesNewRomanPSMT" w:hAnsi="TimesNewRomanPSMT"/>
          <w:color w:val="FF0000"/>
          <w:sz w:val="24"/>
          <w:szCs w:val="28"/>
        </w:rPr>
        <w:t xml:space="preserve"> primitive before the end of </w:t>
      </w:r>
      <w:r w:rsidR="00A85CD9" w:rsidRPr="00A85CD9">
        <w:rPr>
          <w:rStyle w:val="gmail-m-5530319775799146189gmail-m516580616915969700fontstyle01"/>
          <w:color w:val="FF0000"/>
          <w:sz w:val="24"/>
          <w:szCs w:val="28"/>
        </w:rPr>
        <w:t>the PPDU for instance during spatial reuse operation as described in 26.10 (Spatial reuse operation</w:t>
      </w:r>
      <w:r w:rsidR="00A85CD9" w:rsidRPr="0054689B">
        <w:rPr>
          <w:rStyle w:val="gmail-m-5530319775799146189gmail-m516580616915969700fontstyle01"/>
          <w:color w:val="FF0000"/>
          <w:sz w:val="24"/>
          <w:szCs w:val="28"/>
        </w:rPr>
        <w:t>)</w:t>
      </w:r>
      <w:r w:rsidR="0054689B">
        <w:rPr>
          <w:rStyle w:val="gmail-m-5530319775799146189gmail-m516580616915969700fontstyle01"/>
          <w:color w:val="FF0000"/>
          <w:sz w:val="24"/>
          <w:szCs w:val="28"/>
        </w:rPr>
        <w:t xml:space="preserve">. </w:t>
      </w:r>
      <w:r w:rsidR="0054689B" w:rsidRPr="0054689B">
        <w:rPr>
          <w:rStyle w:val="gmail-m-5530319775799146189gmail-m516580616915969700fontstyle01"/>
          <w:sz w:val="24"/>
          <w:szCs w:val="28"/>
        </w:rPr>
        <w:t xml:space="preserve">If the HE-SIG-A indicates an invalid CRC </w:t>
      </w:r>
      <w:r w:rsidR="0054689B" w:rsidRPr="0054689B">
        <w:rPr>
          <w:rStyle w:val="gmail-m-5530319775799146189gmail-m516580616915969700fontstyle01"/>
          <w:strike/>
          <w:color w:val="C00000"/>
          <w:sz w:val="24"/>
          <w:szCs w:val="28"/>
        </w:rPr>
        <w:t>or Reserved HE-SIG-A</w:t>
      </w:r>
      <w:r w:rsidR="0054689B"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sidR="0054689B">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sidR="00F868DF">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w:t>
      </w:r>
      <w:r w:rsidR="00F868DF" w:rsidRPr="0054689B">
        <w:rPr>
          <w:rStyle w:val="gmail-m-5530319775799146189gmail-m516580616915969700fontstyle01"/>
          <w:strike/>
          <w:color w:val="C00000"/>
          <w:sz w:val="24"/>
          <w:szCs w:val="28"/>
        </w:rPr>
        <w:t xml:space="preserve">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4DDAF9CD" w14:textId="77777777" w:rsidR="002C2949" w:rsidRDefault="002C2949" w:rsidP="005E768D">
      <w:pPr>
        <w:rPr>
          <w:rStyle w:val="gmail-m-5530319775799146189gmail-m516580616915969700fontstyle01"/>
          <w:sz w:val="24"/>
          <w:szCs w:val="28"/>
        </w:rPr>
      </w:pPr>
    </w:p>
    <w:p w14:paraId="121A4018" w14:textId="77777777" w:rsidR="00EE03C8" w:rsidRDefault="00EE03C8" w:rsidP="005E768D">
      <w:pPr>
        <w:rPr>
          <w:rStyle w:val="gmail-m-5530319775799146189gmail-m516580616915969700fontstyle01"/>
          <w:sz w:val="24"/>
          <w:szCs w:val="28"/>
        </w:rPr>
      </w:pPr>
    </w:p>
    <w:p w14:paraId="37123E93" w14:textId="77777777"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5</w:t>
      </w:r>
      <w:r w:rsidRPr="009833FC">
        <w:rPr>
          <w:i/>
          <w:sz w:val="22"/>
          <w:szCs w:val="22"/>
          <w:highlight w:val="yellow"/>
        </w:rPr>
        <w:t>.</w:t>
      </w:r>
      <w:r>
        <w:rPr>
          <w:i/>
          <w:sz w:val="22"/>
          <w:szCs w:val="22"/>
          <w:highlight w:val="yellow"/>
        </w:rPr>
        <w:t>61 to the end of this paragraph</w:t>
      </w:r>
      <w:r w:rsidRPr="004428EA">
        <w:rPr>
          <w:i/>
          <w:sz w:val="22"/>
          <w:szCs w:val="22"/>
          <w:highlight w:val="yellow"/>
        </w:rPr>
        <w:t xml:space="preserve"> as following:</w:t>
      </w:r>
    </w:p>
    <w:p w14:paraId="1419A66C" w14:textId="4069051F" w:rsidR="00EE03C8" w:rsidRDefault="0054689B"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 xml:space="preserve">and Reserved HE-SIG-A Indication is not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A85CD9">
        <w:rPr>
          <w:rStyle w:val="gmail-m-5530319775799146189gmail-m516580616915969700fontstyle01"/>
          <w:rFonts w:ascii="TimesNewRomanPSMT" w:hAnsi="TimesNewRomanPSMT"/>
          <w:color w:val="00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A85CD9">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A85CD9">
        <w:rPr>
          <w:rStyle w:val="gmail-m-5530319775799146189gmail-m516580616915969700fontstyle01"/>
          <w:rFonts w:ascii="TimesNewRomanPSMT" w:hAnsi="TimesNewRomanPSMT"/>
          <w:color w:val="FF0000"/>
          <w:sz w:val="24"/>
          <w:szCs w:val="28"/>
          <w:shd w:val="clear" w:color="auto" w:fill="FFFF00"/>
        </w:rPr>
        <w:t>(</w:t>
      </w:r>
      <w:proofErr w:type="spellStart"/>
      <w:r w:rsidRPr="00A85CD9">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A85CD9">
        <w:rPr>
          <w:rStyle w:val="gmail-m-5530319775799146189gmail-m516580616915969700fontstyle01"/>
          <w:rFonts w:ascii="TimesNewRomanPSMT" w:hAnsi="TimesNewRomanPSMT"/>
          <w:color w:val="FF0000"/>
          <w:sz w:val="24"/>
          <w:szCs w:val="28"/>
          <w:shd w:val="clear" w:color="auto" w:fill="FFFF00"/>
        </w:rPr>
        <w:t>) primitive</w:t>
      </w:r>
      <w:r>
        <w:rPr>
          <w:rStyle w:val="gmail-m-5530319775799146189gmail-m516580616915969700fontstyle01"/>
          <w:rFonts w:ascii="TimesNewRomanPSMT" w:hAnsi="TimesNewRomanPSMT"/>
          <w:color w:val="FF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rPr>
        <w:t xml:space="preserve">and maintain </w:t>
      </w:r>
      <w:proofErr w:type="spellStart"/>
      <w:r w:rsidRPr="00A85CD9">
        <w:rPr>
          <w:rStyle w:val="gmail-m-5530319775799146189gmail-m516580616915969700fontstyle01"/>
          <w:rFonts w:ascii="TimesNewRomanPSMT" w:hAnsi="TimesNewRomanPSMT"/>
          <w:color w:val="FF0000"/>
          <w:sz w:val="24"/>
          <w:szCs w:val="28"/>
        </w:rPr>
        <w:t>PHYCCA.indication</w:t>
      </w:r>
      <w:proofErr w:type="spellEnd"/>
      <w:r w:rsidRPr="00A85CD9">
        <w:rPr>
          <w:rStyle w:val="gmail-m-5530319775799146189gmail-m516580616915969700fontstyle01"/>
          <w:rFonts w:ascii="TimesNewRomanPSMT" w:hAnsi="TimesNewRomanPSMT"/>
          <w:color w:val="FF0000"/>
          <w:sz w:val="24"/>
          <w:szCs w:val="28"/>
        </w:rPr>
        <w:t xml:space="preserve">(BUSY, </w:t>
      </w:r>
      <w:proofErr w:type="spellStart"/>
      <w:r w:rsidRPr="00A85CD9">
        <w:rPr>
          <w:rStyle w:val="gmail-m-5530319775799146189gmail-m516580616915969700fontstyle01"/>
          <w:rFonts w:ascii="TimesNewRomanPSMT" w:hAnsi="TimesNewRomanPSMT"/>
          <w:color w:val="FF0000"/>
          <w:sz w:val="24"/>
          <w:szCs w:val="28"/>
        </w:rPr>
        <w:t>channellist</w:t>
      </w:r>
      <w:proofErr w:type="spellEnd"/>
      <w:r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Pr="00A85CD9">
        <w:rPr>
          <w:rStyle w:val="gmail-m-5530319775799146189gmail-m516580616915969700fontstyle01"/>
          <w:color w:val="FF0000"/>
          <w:sz w:val="24"/>
          <w:szCs w:val="28"/>
        </w:rPr>
        <w:t>)</w:t>
      </w:r>
      <w:r w:rsidRPr="00A85CD9">
        <w:rPr>
          <w:rStyle w:val="gmail-m-5530319775799146189gmail-m516580616915969700fontstyle01"/>
          <w:strike/>
          <w:color w:val="FF0000"/>
          <w:sz w:val="24"/>
          <w:szCs w:val="28"/>
        </w:rPr>
        <w:t xml:space="preserve"> </w:t>
      </w:r>
      <w:r w:rsidRPr="00A85CD9">
        <w:rPr>
          <w:rStyle w:val="gmail-m-5530319775799146189gmail-m516580616915969700fontstyle01"/>
          <w:rFonts w:ascii="TimesNewRomanPSMT" w:hAnsi="TimesNewRomanPSMT"/>
          <w:color w:val="FF0000"/>
          <w:sz w:val="24"/>
          <w:szCs w:val="28"/>
        </w:rPr>
        <w:t>unless it receives a PHY-</w:t>
      </w:r>
      <w:proofErr w:type="spellStart"/>
      <w:r w:rsidRPr="00A85CD9">
        <w:rPr>
          <w:rStyle w:val="gmail-m-5530319775799146189gmail-m516580616915969700fontstyle01"/>
          <w:rFonts w:ascii="TimesNewRomanPSMT" w:hAnsi="TimesNewRomanPSMT"/>
          <w:color w:val="FF0000"/>
          <w:sz w:val="24"/>
          <w:szCs w:val="28"/>
        </w:rPr>
        <w:t>CCARESET.request</w:t>
      </w:r>
      <w:proofErr w:type="spellEnd"/>
      <w:r w:rsidRPr="00A85CD9">
        <w:rPr>
          <w:rStyle w:val="gmail-m-5530319775799146189gmail-m516580616915969700fontstyle01"/>
          <w:rFonts w:ascii="TimesNewRomanPSMT" w:hAnsi="TimesNewRomanPSMT"/>
          <w:color w:val="FF0000"/>
          <w:sz w:val="24"/>
          <w:szCs w:val="28"/>
        </w:rPr>
        <w:t xml:space="preserve"> primitive before the end of </w:t>
      </w:r>
      <w:r w:rsidRPr="00A85CD9">
        <w:rPr>
          <w:rStyle w:val="gmail-m-5530319775799146189gmail-m516580616915969700fontstyle01"/>
          <w:color w:val="FF0000"/>
          <w:sz w:val="24"/>
          <w:szCs w:val="28"/>
        </w:rPr>
        <w:t>the PPDU for instance during spatial reuse operation as described in 26.10 (Spatial reuse operation</w:t>
      </w:r>
      <w:r w:rsidRPr="0054689B">
        <w:rPr>
          <w:rStyle w:val="gmail-m-5530319775799146189gmail-m516580616915969700fontstyle01"/>
          <w:color w:val="FF0000"/>
          <w:sz w:val="24"/>
          <w:szCs w:val="28"/>
        </w:rPr>
        <w:t>)</w:t>
      </w:r>
      <w:r>
        <w:rPr>
          <w:rStyle w:val="gmail-m-5530319775799146189gmail-m516580616915969700fontstyle01"/>
          <w:color w:val="FF0000"/>
          <w:sz w:val="24"/>
          <w:szCs w:val="28"/>
        </w:rPr>
        <w:t xml:space="preserve">. </w:t>
      </w:r>
      <w:r w:rsidRPr="0054689B">
        <w:rPr>
          <w:rStyle w:val="gmail-m-5530319775799146189gmail-m516580616915969700fontstyle01"/>
          <w:sz w:val="24"/>
          <w:szCs w:val="28"/>
        </w:rPr>
        <w:t xml:space="preserve">If the HE-SIG-A indicates an invalid CRC </w:t>
      </w:r>
      <w:r w:rsidRPr="0054689B">
        <w:rPr>
          <w:rStyle w:val="gmail-m-5530319775799146189gmail-m516580616915969700fontstyle01"/>
          <w:strike/>
          <w:color w:val="C00000"/>
          <w:sz w:val="24"/>
          <w:szCs w:val="28"/>
        </w:rPr>
        <w:t>or Reserved HE-SIG-A</w:t>
      </w:r>
      <w:r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17BFAF8C" w14:textId="77777777" w:rsidR="00EE03C8" w:rsidRDefault="00EE03C8" w:rsidP="00EE03C8">
      <w:pPr>
        <w:rPr>
          <w:rStyle w:val="gmail-m-5530319775799146189gmail-m516580616915969700fontstyle01"/>
          <w:sz w:val="24"/>
          <w:szCs w:val="28"/>
        </w:rPr>
      </w:pPr>
    </w:p>
    <w:p w14:paraId="33C2F08D" w14:textId="667CE732"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Pr>
          <w:i/>
          <w:sz w:val="22"/>
          <w:szCs w:val="22"/>
          <w:highlight w:val="yellow"/>
        </w:rPr>
        <w:t>1 to the end of this paragraph</w:t>
      </w:r>
      <w:r w:rsidRPr="004428EA">
        <w:rPr>
          <w:i/>
          <w:sz w:val="22"/>
          <w:szCs w:val="22"/>
          <w:highlight w:val="yellow"/>
        </w:rPr>
        <w:t xml:space="preserve"> as following:</w:t>
      </w:r>
    </w:p>
    <w:p w14:paraId="1CC5C708" w14:textId="31030C02" w:rsidR="00A85CD9" w:rsidRDefault="0054689B" w:rsidP="00A85CD9">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54689B">
        <w:rPr>
          <w:rStyle w:val="gmail-m-5530319775799146189gmail-m516580616915969700fontstyle01"/>
          <w:sz w:val="24"/>
          <w:szCs w:val="28"/>
        </w:rPr>
        <w:t xml:space="preserve">and Reserved HE-SIG-A Indication is not </w:t>
      </w:r>
      <w:r w:rsidRPr="0054689B">
        <w:rPr>
          <w:rStyle w:val="gmail-m-5530319775799146189gmail-m516580616915969700fontstyle01"/>
          <w:rFonts w:ascii="TimesNewRomanPSMT" w:hAnsi="TimesNewRomanPSMT"/>
          <w:sz w:val="24"/>
          <w:szCs w:val="28"/>
        </w:rPr>
        <w:t>indicated</w:t>
      </w:r>
      <w:r w:rsidRPr="006E0B68">
        <w:rPr>
          <w:rStyle w:val="gmail-m-5530319775799146189gmail-m516580616915969700fontstyle01"/>
          <w:sz w:val="24"/>
          <w:szCs w:val="28"/>
        </w:rPr>
        <w:t>, for all supported modes, unsupported modes, the PHY entity shall maintain PHY-</w:t>
      </w:r>
      <w:proofErr w:type="spellStart"/>
      <w:proofErr w:type="gram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w:t>
      </w:r>
      <w:proofErr w:type="gram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 xml:space="preserve">RXTIME in </w:t>
      </w:r>
      <w:r w:rsidRPr="006E0B68">
        <w:rPr>
          <w:rStyle w:val="gmail-m-5530319775799146189gmail-m516580616915969700fontstyle01"/>
          <w:rFonts w:ascii="TimesNewRomanPSMT" w:hAnsi="TimesNewRomanPSMT"/>
          <w:color w:val="000000"/>
          <w:sz w:val="24"/>
          <w:szCs w:val="28"/>
        </w:rPr>
        <w:lastRenderedPageBreak/>
        <w:t>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CF0E75">
        <w:rPr>
          <w:rStyle w:val="gmail-m-5530319775799146189gmail-m516580616915969700fontstyle01"/>
          <w:rFonts w:ascii="TimesNewRomanPSMT" w:hAnsi="TimesNewRomanPSMT"/>
          <w:color w:val="000000"/>
          <w:sz w:val="24"/>
          <w:szCs w:val="28"/>
          <w:shd w:val="clear" w:color="auto" w:fill="FFFF00"/>
        </w:rPr>
        <w:t xml:space="preserve">. </w:t>
      </w:r>
      <w:r w:rsidRPr="00CF0E75">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r w:rsidRPr="00CF0E75">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CF0E75">
        <w:rPr>
          <w:rStyle w:val="gmail-m-5530319775799146189gmail-m516580616915969700fontstyle01"/>
          <w:rFonts w:ascii="TimesNewRomanPSMT" w:hAnsi="TimesNewRomanPSMT"/>
          <w:color w:val="FF0000"/>
          <w:sz w:val="24"/>
          <w:szCs w:val="28"/>
          <w:shd w:val="clear" w:color="auto" w:fill="FFFF00"/>
        </w:rPr>
        <w:t>(</w:t>
      </w:r>
      <w:proofErr w:type="spellStart"/>
      <w:r w:rsidRPr="00CF0E75">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CF0E75">
        <w:rPr>
          <w:rStyle w:val="gmail-m-5530319775799146189gmail-m516580616915969700fontstyle01"/>
          <w:rFonts w:ascii="TimesNewRomanPSMT" w:hAnsi="TimesNewRomanPSMT"/>
          <w:color w:val="FF0000"/>
          <w:sz w:val="24"/>
          <w:szCs w:val="28"/>
          <w:shd w:val="clear" w:color="auto" w:fill="FFFF00"/>
        </w:rPr>
        <w:t>) primitive</w:t>
      </w:r>
      <w:r>
        <w:rPr>
          <w:rStyle w:val="gmail-m-5530319775799146189gmail-m516580616915969700fontstyle01"/>
          <w:rFonts w:ascii="TimesNewRomanPSMT" w:hAnsi="TimesNewRomanPSMT"/>
          <w:color w:val="FF0000"/>
          <w:sz w:val="24"/>
          <w:szCs w:val="28"/>
          <w:shd w:val="clear" w:color="auto" w:fill="FFFF00"/>
        </w:rPr>
        <w:t xml:space="preserve"> </w:t>
      </w:r>
      <w:r w:rsidRPr="00A85CD9">
        <w:rPr>
          <w:rStyle w:val="gmail-m-5530319775799146189gmail-m516580616915969700fontstyle01"/>
          <w:rFonts w:ascii="TimesNewRomanPSMT" w:hAnsi="TimesNewRomanPSMT"/>
          <w:color w:val="FF0000"/>
          <w:sz w:val="24"/>
          <w:szCs w:val="28"/>
        </w:rPr>
        <w:t xml:space="preserve">and maintain </w:t>
      </w:r>
      <w:proofErr w:type="spellStart"/>
      <w:r w:rsidRPr="00A85CD9">
        <w:rPr>
          <w:rStyle w:val="gmail-m-5530319775799146189gmail-m516580616915969700fontstyle01"/>
          <w:rFonts w:ascii="TimesNewRomanPSMT" w:hAnsi="TimesNewRomanPSMT"/>
          <w:color w:val="FF0000"/>
          <w:sz w:val="24"/>
          <w:szCs w:val="28"/>
        </w:rPr>
        <w:t>PHYCCA.indication</w:t>
      </w:r>
      <w:proofErr w:type="spellEnd"/>
      <w:r w:rsidRPr="00A85CD9">
        <w:rPr>
          <w:rStyle w:val="gmail-m-5530319775799146189gmail-m516580616915969700fontstyle01"/>
          <w:rFonts w:ascii="TimesNewRomanPSMT" w:hAnsi="TimesNewRomanPSMT"/>
          <w:color w:val="FF0000"/>
          <w:sz w:val="24"/>
          <w:szCs w:val="28"/>
        </w:rPr>
        <w:t xml:space="preserve">(BUSY, </w:t>
      </w:r>
      <w:proofErr w:type="spellStart"/>
      <w:r w:rsidRPr="00A85CD9">
        <w:rPr>
          <w:rStyle w:val="gmail-m-5530319775799146189gmail-m516580616915969700fontstyle01"/>
          <w:rFonts w:ascii="TimesNewRomanPSMT" w:hAnsi="TimesNewRomanPSMT"/>
          <w:color w:val="FF0000"/>
          <w:sz w:val="24"/>
          <w:szCs w:val="28"/>
        </w:rPr>
        <w:t>channellist</w:t>
      </w:r>
      <w:proofErr w:type="spellEnd"/>
      <w:r w:rsidRPr="00A85CD9">
        <w:rPr>
          <w:rStyle w:val="gmail-m-5530319775799146189gmail-m516580616915969700fontstyle01"/>
          <w:rFonts w:ascii="TimesNewRomanPSMT" w:hAnsi="TimesNewRomanPSMT"/>
          <w:color w:val="FF0000"/>
          <w:sz w:val="24"/>
          <w:szCs w:val="28"/>
        </w:rPr>
        <w:t>) primitive for the predicted duration of the transmitted PPDU derived from the LENGTH field in L-SIG as defined in Equation (27-133</w:t>
      </w:r>
      <w:r w:rsidRPr="00A85CD9">
        <w:rPr>
          <w:rStyle w:val="gmail-m-5530319775799146189gmail-m516580616915969700fontstyle01"/>
          <w:color w:val="FF0000"/>
          <w:sz w:val="24"/>
          <w:szCs w:val="28"/>
        </w:rPr>
        <w:t>)</w:t>
      </w:r>
      <w:r w:rsidRPr="00A85CD9">
        <w:rPr>
          <w:rStyle w:val="gmail-m-5530319775799146189gmail-m516580616915969700fontstyle01"/>
          <w:strike/>
          <w:color w:val="FF0000"/>
          <w:sz w:val="24"/>
          <w:szCs w:val="28"/>
        </w:rPr>
        <w:t xml:space="preserve"> </w:t>
      </w:r>
      <w:r w:rsidRPr="00A85CD9">
        <w:rPr>
          <w:rStyle w:val="gmail-m-5530319775799146189gmail-m516580616915969700fontstyle01"/>
          <w:rFonts w:ascii="TimesNewRomanPSMT" w:hAnsi="TimesNewRomanPSMT"/>
          <w:color w:val="FF0000"/>
          <w:sz w:val="24"/>
          <w:szCs w:val="28"/>
        </w:rPr>
        <w:t>unless it receives a PHY-</w:t>
      </w:r>
      <w:proofErr w:type="spellStart"/>
      <w:r w:rsidRPr="00A85CD9">
        <w:rPr>
          <w:rStyle w:val="gmail-m-5530319775799146189gmail-m516580616915969700fontstyle01"/>
          <w:rFonts w:ascii="TimesNewRomanPSMT" w:hAnsi="TimesNewRomanPSMT"/>
          <w:color w:val="FF0000"/>
          <w:sz w:val="24"/>
          <w:szCs w:val="28"/>
        </w:rPr>
        <w:t>CCARESET.request</w:t>
      </w:r>
      <w:proofErr w:type="spellEnd"/>
      <w:r w:rsidRPr="00A85CD9">
        <w:rPr>
          <w:rStyle w:val="gmail-m-5530319775799146189gmail-m516580616915969700fontstyle01"/>
          <w:rFonts w:ascii="TimesNewRomanPSMT" w:hAnsi="TimesNewRomanPSMT"/>
          <w:color w:val="FF0000"/>
          <w:sz w:val="24"/>
          <w:szCs w:val="28"/>
        </w:rPr>
        <w:t xml:space="preserve"> primitive before the end of </w:t>
      </w:r>
      <w:r w:rsidRPr="00A85CD9">
        <w:rPr>
          <w:rStyle w:val="gmail-m-5530319775799146189gmail-m516580616915969700fontstyle01"/>
          <w:color w:val="FF0000"/>
          <w:sz w:val="24"/>
          <w:szCs w:val="28"/>
        </w:rPr>
        <w:t>the PPDU for instance during spatial reuse operation as described in 26.10 (Spatial reuse operation</w:t>
      </w:r>
      <w:r w:rsidRPr="0054689B">
        <w:rPr>
          <w:rStyle w:val="gmail-m-5530319775799146189gmail-m516580616915969700fontstyle01"/>
          <w:color w:val="FF0000"/>
          <w:sz w:val="24"/>
          <w:szCs w:val="28"/>
        </w:rPr>
        <w:t>)</w:t>
      </w:r>
      <w:r>
        <w:rPr>
          <w:rStyle w:val="gmail-m-5530319775799146189gmail-m516580616915969700fontstyle01"/>
          <w:color w:val="FF0000"/>
          <w:sz w:val="24"/>
          <w:szCs w:val="28"/>
        </w:rPr>
        <w:t xml:space="preserve">. </w:t>
      </w:r>
      <w:r w:rsidRPr="0054689B">
        <w:rPr>
          <w:rStyle w:val="gmail-m-5530319775799146189gmail-m516580616915969700fontstyle01"/>
          <w:sz w:val="24"/>
          <w:szCs w:val="28"/>
        </w:rPr>
        <w:t xml:space="preserve">If the HE-SIG-A indicates an invalid CRC </w:t>
      </w:r>
      <w:r w:rsidRPr="0054689B">
        <w:rPr>
          <w:rStyle w:val="gmail-m-5530319775799146189gmail-m516580616915969700fontstyle01"/>
          <w:strike/>
          <w:color w:val="C00000"/>
          <w:sz w:val="24"/>
          <w:szCs w:val="28"/>
        </w:rPr>
        <w:t>or Reserved HE-SIG-A</w:t>
      </w:r>
      <w:r w:rsidRPr="0054689B">
        <w:rPr>
          <w:rStyle w:val="gmail-m-5530319775799146189gmail-m516580616915969700fontstyle01"/>
          <w:sz w:val="24"/>
          <w:szCs w:val="28"/>
        </w:rPr>
        <w:t>,</w:t>
      </w:r>
      <w:r w:rsidRPr="006E0B68">
        <w:rPr>
          <w:rStyle w:val="gmail-m-5530319775799146189gmail-m516580616915969700fontstyle01"/>
          <w:rFonts w:ascii="TimesNewRomanPSMT" w:hAnsi="TimesNewRomanPSMT"/>
          <w:color w:val="000000"/>
          <w:sz w:val="24"/>
          <w:szCs w:val="28"/>
        </w:rPr>
        <w:t xml:space="preserve"> the PHY</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54689B">
        <w:rPr>
          <w:rStyle w:val="gmail-m-5530319775799146189gmail-m516580616915969700fontstyle01"/>
          <w:color w:val="C00000"/>
          <w:sz w:val="24"/>
          <w:szCs w:val="28"/>
        </w:rPr>
        <w:t>)</w:t>
      </w:r>
      <w:r w:rsidRPr="0054689B">
        <w:rPr>
          <w:rStyle w:val="gmail-m-5530319775799146189gmail-m516580616915969700fontstyle01"/>
          <w:strike/>
          <w:color w:val="C00000"/>
          <w:sz w:val="24"/>
          <w:szCs w:val="28"/>
        </w:rPr>
        <w:t>, unless it receives a PHY-</w:t>
      </w:r>
      <w:proofErr w:type="spellStart"/>
      <w:r w:rsidRPr="0054689B">
        <w:rPr>
          <w:rStyle w:val="gmail-m-5530319775799146189gmail-m516580616915969700fontstyle01"/>
          <w:strike/>
          <w:color w:val="C00000"/>
          <w:sz w:val="24"/>
          <w:szCs w:val="28"/>
        </w:rPr>
        <w:t>CCARESET.request</w:t>
      </w:r>
      <w:proofErr w:type="spellEnd"/>
      <w:r w:rsidRPr="0054689B">
        <w:rPr>
          <w:rStyle w:val="gmail-m-5530319775799146189gmail-m516580616915969700fontstyle01"/>
          <w:strike/>
          <w:color w:val="C00000"/>
          <w:sz w:val="24"/>
          <w:szCs w:val="28"/>
        </w:rPr>
        <w:t xml:space="preserve"> primitive before the end of the PPDU for instance during spatial reuse operation as described in </w:t>
      </w:r>
      <w:r w:rsidRPr="0054689B">
        <w:rPr>
          <w:rStyle w:val="gmail-m-5530319775799146189gmail-m516580616915969700fontstyle01"/>
          <w:rFonts w:ascii="TimesNewRomanPSMT" w:hAnsi="TimesNewRomanPSMT"/>
          <w:strike/>
          <w:color w:val="C00000"/>
          <w:sz w:val="24"/>
          <w:szCs w:val="28"/>
        </w:rPr>
        <w:t>26.10 (Spatial reuse operation)</w:t>
      </w:r>
      <w:r w:rsidRPr="006E0B68">
        <w:rPr>
          <w:rStyle w:val="gmail-m-5530319775799146189gmail-m516580616915969700fontstyle01"/>
          <w:sz w:val="24"/>
          <w:szCs w:val="28"/>
        </w:rPr>
        <w:t>.</w:t>
      </w:r>
    </w:p>
    <w:p w14:paraId="2FBE54AB" w14:textId="6A71367A" w:rsidR="00EE03C8" w:rsidRDefault="00EE03C8" w:rsidP="00EE03C8">
      <w:pPr>
        <w:rPr>
          <w:rStyle w:val="gmail-m-5530319775799146189gmail-m516580616915969700fontstyle01"/>
          <w:sz w:val="24"/>
          <w:szCs w:val="28"/>
        </w:rPr>
      </w:pPr>
    </w:p>
    <w:p w14:paraId="60BE555C" w14:textId="77777777" w:rsidR="00EE03C8" w:rsidRDefault="00EE03C8" w:rsidP="00EE03C8">
      <w:pPr>
        <w:rPr>
          <w:rStyle w:val="gmail-m-5530319775799146189gmail-m516580616915969700fontstyle01"/>
          <w:sz w:val="24"/>
          <w:szCs w:val="28"/>
        </w:rPr>
      </w:pPr>
    </w:p>
    <w:p w14:paraId="46985B05" w14:textId="1C85C957" w:rsidR="00464F31" w:rsidRDefault="00464F31" w:rsidP="00464F3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504</w:t>
      </w:r>
      <w:r w:rsidR="00975BD3">
        <w:rPr>
          <w:rFonts w:ascii="TimesNewRomanPSMT" w:hAnsi="TimesNewRomanPSMT"/>
          <w:b/>
          <w:color w:val="000000"/>
          <w:sz w:val="20"/>
        </w:rPr>
        <w:t>, 20537</w:t>
      </w:r>
      <w:r w:rsidRPr="009833FC">
        <w:rPr>
          <w:rFonts w:ascii="TimesNewRomanPSMT" w:hAnsi="TimesNewRomanPSMT"/>
          <w:b/>
          <w:color w:val="000000"/>
          <w:sz w:val="20"/>
        </w:rPr>
        <w:t>:</w:t>
      </w:r>
    </w:p>
    <w:p w14:paraId="00DD8F5B" w14:textId="3163F133" w:rsidR="00EE03C8" w:rsidRDefault="00464F31" w:rsidP="00EE03C8">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w:t>
      </w:r>
      <w:r w:rsidRPr="00464F31">
        <w:rPr>
          <w:i/>
          <w:sz w:val="22"/>
          <w:szCs w:val="22"/>
          <w:highlight w:val="yellow"/>
        </w:rPr>
        <w:t>or: replace figure 27-59, figure 27-60, figure 27-61, figure 27-62</w:t>
      </w:r>
      <w:r>
        <w:rPr>
          <w:i/>
          <w:sz w:val="22"/>
          <w:szCs w:val="22"/>
          <w:highlight w:val="yellow"/>
        </w:rPr>
        <w:t>, figure 27-63</w:t>
      </w:r>
      <w:r w:rsidRPr="00464F31">
        <w:rPr>
          <w:i/>
          <w:sz w:val="22"/>
          <w:szCs w:val="22"/>
          <w:highlight w:val="yellow"/>
        </w:rPr>
        <w:t xml:space="preserve"> with the below </w:t>
      </w:r>
      <w:r>
        <w:rPr>
          <w:i/>
          <w:sz w:val="22"/>
          <w:szCs w:val="22"/>
          <w:highlight w:val="yellow"/>
        </w:rPr>
        <w:t>five</w:t>
      </w:r>
      <w:r w:rsidRPr="00464F31">
        <w:rPr>
          <w:i/>
          <w:sz w:val="22"/>
          <w:szCs w:val="22"/>
          <w:highlight w:val="yellow"/>
        </w:rPr>
        <w:t xml:space="preserve"> figures respectively</w:t>
      </w:r>
      <w:r>
        <w:rPr>
          <w:i/>
          <w:sz w:val="22"/>
          <w:szCs w:val="22"/>
        </w:rPr>
        <w:t xml:space="preserve"> </w:t>
      </w:r>
    </w:p>
    <w:p w14:paraId="563A029F" w14:textId="77777777" w:rsidR="00464F31" w:rsidRDefault="00464F31" w:rsidP="00EE03C8">
      <w:pPr>
        <w:rPr>
          <w:i/>
          <w:sz w:val="22"/>
          <w:szCs w:val="22"/>
        </w:rPr>
      </w:pPr>
    </w:p>
    <w:p w14:paraId="0A836847" w14:textId="30B8E1A0" w:rsidR="00464F31" w:rsidRDefault="00464F31" w:rsidP="00EE03C8">
      <w:pPr>
        <w:rPr>
          <w:rStyle w:val="gmail-m-5530319775799146189gmail-m516580616915969700fontstyle01"/>
          <w:sz w:val="24"/>
          <w:szCs w:val="28"/>
        </w:rPr>
      </w:pPr>
      <w:r>
        <w:object w:dxaOrig="14655" w:dyaOrig="7441" w14:anchorId="09737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68pt" o:ole="">
            <v:imagedata r:id="rId8" o:title="" cropbottom="21510f" cropright="21610f"/>
          </v:shape>
          <o:OLEObject Type="Embed" ProgID="Visio.Drawing.15" ShapeID="_x0000_i1025" DrawAspect="Content" ObjectID="_1619349991" r:id="rId9"/>
        </w:object>
      </w:r>
    </w:p>
    <w:p w14:paraId="7D2D3CCB" w14:textId="3781B239" w:rsidR="00EE03C8"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59—PHY receive procedure for an HE SU PPDU</w:t>
      </w:r>
    </w:p>
    <w:p w14:paraId="059EFA8B" w14:textId="723998CB" w:rsidR="00464F31" w:rsidRDefault="00464F31" w:rsidP="005E768D">
      <w:pPr>
        <w:rPr>
          <w:rFonts w:ascii="Arial-BoldMT" w:hAnsi="Arial-BoldMT" w:hint="eastAsia"/>
          <w:b/>
          <w:bCs/>
          <w:color w:val="000000"/>
          <w:sz w:val="20"/>
        </w:rPr>
      </w:pPr>
      <w:r>
        <w:object w:dxaOrig="15780" w:dyaOrig="7441" w14:anchorId="5D125BE2">
          <v:shape id="_x0000_i1026" type="#_x0000_t75" style="width:330pt;height:157.5pt" o:ole="">
            <v:imagedata r:id="rId10" o:title="" cropbottom="21056f" cropright="21730f"/>
          </v:shape>
          <o:OLEObject Type="Embed" ProgID="Visio.Drawing.15" ShapeID="_x0000_i1026" DrawAspect="Content" ObjectID="_1619349992" r:id="rId11"/>
        </w:object>
      </w:r>
    </w:p>
    <w:p w14:paraId="3EFE6510" w14:textId="487E81BD"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0—PHY receive procedure for an HE ER SU PPDU</w:t>
      </w:r>
    </w:p>
    <w:p w14:paraId="26A787C7" w14:textId="77777777" w:rsidR="00464F31" w:rsidRDefault="00464F31" w:rsidP="005E768D">
      <w:pPr>
        <w:rPr>
          <w:rFonts w:ascii="Arial-BoldMT" w:hAnsi="Arial-BoldMT" w:hint="eastAsia"/>
          <w:b/>
          <w:bCs/>
          <w:color w:val="000000"/>
          <w:sz w:val="20"/>
        </w:rPr>
      </w:pPr>
    </w:p>
    <w:p w14:paraId="4077E3FD" w14:textId="662149A9" w:rsidR="00464F31" w:rsidRDefault="00464F31" w:rsidP="005E768D">
      <w:pPr>
        <w:rPr>
          <w:rFonts w:ascii="Arial-BoldMT" w:hAnsi="Arial-BoldMT" w:hint="eastAsia"/>
          <w:b/>
          <w:bCs/>
          <w:color w:val="000000"/>
          <w:sz w:val="20"/>
        </w:rPr>
      </w:pPr>
      <w:r>
        <w:object w:dxaOrig="15871" w:dyaOrig="7441" w14:anchorId="1EE71144">
          <v:shape id="_x0000_i1027" type="#_x0000_t75" style="width:328.5pt;height:153.5pt" o:ole="">
            <v:imagedata r:id="rId12" o:title="" cropbottom="21803f" cropright="21850f"/>
          </v:shape>
          <o:OLEObject Type="Embed" ProgID="Visio.Drawing.15" ShapeID="_x0000_i1027" DrawAspect="Content" ObjectID="_1619349993" r:id="rId13"/>
        </w:object>
      </w:r>
    </w:p>
    <w:p w14:paraId="52723E32" w14:textId="44ED12C9"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1—PHY receive procedure for an HE MU PPDU</w:t>
      </w:r>
    </w:p>
    <w:p w14:paraId="2613B888" w14:textId="77777777" w:rsidR="00464F31" w:rsidRDefault="00464F31" w:rsidP="005E768D">
      <w:pPr>
        <w:rPr>
          <w:rFonts w:ascii="Arial-BoldMT" w:hAnsi="Arial-BoldMT" w:hint="eastAsia"/>
          <w:b/>
          <w:bCs/>
          <w:color w:val="000000"/>
          <w:sz w:val="20"/>
        </w:rPr>
      </w:pPr>
    </w:p>
    <w:p w14:paraId="03C8E37A" w14:textId="5D0B6F05" w:rsidR="00464F31" w:rsidRDefault="00464F31" w:rsidP="005E768D">
      <w:pPr>
        <w:rPr>
          <w:rFonts w:ascii="Arial-BoldMT" w:hAnsi="Arial-BoldMT" w:hint="eastAsia"/>
          <w:b/>
          <w:bCs/>
          <w:color w:val="000000"/>
          <w:sz w:val="20"/>
        </w:rPr>
      </w:pPr>
      <w:r>
        <w:object w:dxaOrig="14521" w:dyaOrig="7441" w14:anchorId="3827E32D">
          <v:shape id="_x0000_i1028" type="#_x0000_t75" style="width:329pt;height:170.5pt" o:ole="">
            <v:imagedata r:id="rId14" o:title="" cropbottom="21309f" cropright="21843f"/>
          </v:shape>
          <o:OLEObject Type="Embed" ProgID="Visio.Drawing.15" ShapeID="_x0000_i1028" DrawAspect="Content" ObjectID="_1619349994" r:id="rId15"/>
        </w:object>
      </w:r>
    </w:p>
    <w:p w14:paraId="4CCB7498" w14:textId="4B0D77AA"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2—PHY receive procedure for an HE TB PPDU</w:t>
      </w:r>
    </w:p>
    <w:p w14:paraId="3444CAAE" w14:textId="77777777" w:rsidR="00464F31" w:rsidRDefault="00464F31" w:rsidP="005E768D">
      <w:pPr>
        <w:rPr>
          <w:b/>
          <w:sz w:val="28"/>
          <w:lang w:val="en-US"/>
        </w:rPr>
      </w:pPr>
    </w:p>
    <w:p w14:paraId="67EEC23C" w14:textId="7222F121" w:rsidR="005D6008" w:rsidRDefault="00454AA7" w:rsidP="005E768D">
      <w:pPr>
        <w:rPr>
          <w:b/>
          <w:sz w:val="28"/>
          <w:lang w:val="en-US"/>
        </w:rPr>
      </w:pPr>
      <w:r>
        <w:object w:dxaOrig="13966" w:dyaOrig="15945" w14:anchorId="64D45845">
          <v:shape id="_x0000_i1029" type="#_x0000_t75" style="width:331.5pt;height:380.5pt" o:ole="">
            <v:imagedata r:id="rId16" o:title="" cropbottom="21244f" cropright="21468f"/>
          </v:shape>
          <o:OLEObject Type="Embed" ProgID="Visio.Drawing.15" ShapeID="_x0000_i1029" DrawAspect="Content" ObjectID="_1619349995" r:id="rId17"/>
        </w:object>
      </w:r>
    </w:p>
    <w:p w14:paraId="486584E7" w14:textId="4A4F86AF" w:rsidR="00464F31" w:rsidRDefault="005D6008" w:rsidP="005E768D">
      <w:pPr>
        <w:rPr>
          <w:rFonts w:ascii="Arial-BoldMT" w:hAnsi="Arial-BoldMT" w:hint="eastAsia"/>
          <w:b/>
          <w:bCs/>
          <w:color w:val="FF0000"/>
          <w:sz w:val="20"/>
        </w:rPr>
      </w:pPr>
      <w:r w:rsidRPr="005D6008">
        <w:rPr>
          <w:rFonts w:ascii="Arial-BoldMT" w:hAnsi="Arial-BoldMT"/>
          <w:b/>
          <w:bCs/>
          <w:color w:val="FF0000"/>
          <w:sz w:val="20"/>
        </w:rPr>
        <w:t xml:space="preserve">Figure 27-63—PHY receive state machine if </w:t>
      </w:r>
      <w:proofErr w:type="spellStart"/>
      <w:r w:rsidRPr="005D6008">
        <w:rPr>
          <w:rFonts w:ascii="Arial-BoldMT" w:hAnsi="Arial-BoldMT"/>
          <w:b/>
          <w:bCs/>
          <w:color w:val="FF0000"/>
          <w:sz w:val="20"/>
        </w:rPr>
        <w:t>midambles</w:t>
      </w:r>
      <w:proofErr w:type="spellEnd"/>
      <w:r w:rsidRPr="005D6008">
        <w:rPr>
          <w:rFonts w:ascii="Arial-BoldMT" w:hAnsi="Arial-BoldMT"/>
          <w:b/>
          <w:bCs/>
          <w:color w:val="FF0000"/>
          <w:sz w:val="20"/>
        </w:rPr>
        <w:t xml:space="preserve"> are not present</w:t>
      </w:r>
    </w:p>
    <w:p w14:paraId="0F379088" w14:textId="77777777" w:rsidR="00975BD3" w:rsidRDefault="00975BD3" w:rsidP="005E768D">
      <w:pPr>
        <w:rPr>
          <w:rFonts w:ascii="Arial-BoldMT" w:hAnsi="Arial-BoldMT" w:hint="eastAsia"/>
          <w:b/>
          <w:bCs/>
          <w:color w:val="FF0000"/>
          <w:sz w:val="20"/>
        </w:rPr>
      </w:pPr>
    </w:p>
    <w:p w14:paraId="47D01BA0" w14:textId="77777777" w:rsidR="00975BD3" w:rsidRDefault="00975BD3" w:rsidP="00975BD3">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886</w:t>
      </w:r>
      <w:r w:rsidRPr="009833FC">
        <w:rPr>
          <w:rFonts w:ascii="TimesNewRomanPSMT" w:hAnsi="TimesNewRomanPSMT"/>
          <w:b/>
          <w:color w:val="000000"/>
          <w:sz w:val="20"/>
        </w:rPr>
        <w:t>:</w:t>
      </w:r>
    </w:p>
    <w:p w14:paraId="15C0AB6F" w14:textId="77777777" w:rsidR="00975BD3" w:rsidRDefault="00975BD3" w:rsidP="00975BD3">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modify P.L. 640.23 as following:</w:t>
      </w:r>
    </w:p>
    <w:p w14:paraId="1B7D80CB" w14:textId="77777777" w:rsidR="00975BD3" w:rsidRDefault="00975BD3" w:rsidP="00975BD3">
      <w:pPr>
        <w:rPr>
          <w:b/>
          <w:sz w:val="28"/>
          <w:lang w:val="en-US"/>
        </w:rPr>
      </w:pPr>
      <w:r w:rsidRPr="00FC5D6B">
        <w:rPr>
          <w:rFonts w:ascii="TimesNewRomanPSMT" w:hAnsi="TimesNewRomanPSMT"/>
          <w:color w:val="000000"/>
          <w:sz w:val="20"/>
        </w:rPr>
        <w:t>Other transmit parameters, such as HE-MCS</w:t>
      </w:r>
      <w:r w:rsidRPr="00FC5D6B">
        <w:rPr>
          <w:rFonts w:ascii="TimesNewRomanPSMT" w:hAnsi="TimesNewRomanPSMT"/>
          <w:color w:val="FF0000"/>
          <w:sz w:val="20"/>
        </w:rPr>
        <w:t>,</w:t>
      </w:r>
      <w:r w:rsidRPr="00FC5D6B">
        <w:rPr>
          <w:rFonts w:ascii="TimesNewRomanPSMT" w:hAnsi="TimesNewRomanPSMT"/>
          <w:color w:val="000000"/>
          <w:sz w:val="20"/>
        </w:rPr>
        <w:t xml:space="preserve"> Coding types and transmit power, are set via the PHY-SAP using the</w:t>
      </w:r>
      <w:r w:rsidRPr="00FC5D6B">
        <w:rPr>
          <w:rFonts w:ascii="TimesNewRomanPSMT" w:hAnsi="TimesNewRomanPSMT"/>
          <w:color w:val="000000"/>
          <w:sz w:val="20"/>
        </w:rPr>
        <w:br/>
      </w:r>
      <w:proofErr w:type="spellStart"/>
      <w:r w:rsidRPr="00FC5D6B">
        <w:rPr>
          <w:rFonts w:ascii="TimesNewRomanPSMT" w:hAnsi="TimesNewRomanPSMT"/>
          <w:color w:val="000000"/>
          <w:sz w:val="20"/>
        </w:rPr>
        <w:t>PHYTXSTART.request</w:t>
      </w:r>
      <w:proofErr w:type="spellEnd"/>
      <w:r w:rsidRPr="00FC5D6B">
        <w:rPr>
          <w:rFonts w:ascii="TimesNewRomanPSMT" w:hAnsi="TimesNewRomanPSMT"/>
          <w:color w:val="000000"/>
          <w:sz w:val="20"/>
        </w:rPr>
        <w:t>(TXVECTOR) primitive, as described in 27.2.2 (TXVECTOR and RXVECTOR</w:t>
      </w:r>
      <w:r w:rsidRPr="00FC5D6B">
        <w:rPr>
          <w:rFonts w:ascii="TimesNewRomanPSMT" w:hAnsi="TimesNewRomanPSMT"/>
          <w:color w:val="000000"/>
          <w:sz w:val="20"/>
        </w:rPr>
        <w:br/>
        <w:t>parameters).</w:t>
      </w:r>
    </w:p>
    <w:p w14:paraId="61B0699A" w14:textId="77777777" w:rsidR="00975BD3" w:rsidRPr="005D6008" w:rsidRDefault="00975BD3" w:rsidP="005E768D">
      <w:pPr>
        <w:rPr>
          <w:b/>
          <w:color w:val="FF0000"/>
          <w:sz w:val="28"/>
          <w:lang w:val="en-US"/>
        </w:rPr>
      </w:pPr>
    </w:p>
    <w:p w14:paraId="5B27E0B0" w14:textId="6E7D238B" w:rsidR="00320240" w:rsidRDefault="00320240" w:rsidP="00320240">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1437</w:t>
      </w:r>
      <w:r w:rsidRPr="009833FC">
        <w:rPr>
          <w:rFonts w:ascii="TimesNewRomanPSMT" w:hAnsi="TimesNewRomanPSMT"/>
          <w:b/>
          <w:color w:val="000000"/>
          <w:sz w:val="20"/>
        </w:rPr>
        <w:t>:</w:t>
      </w:r>
    </w:p>
    <w:p w14:paraId="23E3B115" w14:textId="30026E7D" w:rsidR="00320240" w:rsidRDefault="00320240" w:rsidP="00320240">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w:t>
      </w:r>
      <w:r w:rsidR="00D304BB">
        <w:rPr>
          <w:i/>
          <w:sz w:val="22"/>
          <w:szCs w:val="22"/>
          <w:highlight w:val="yellow"/>
        </w:rPr>
        <w:t xml:space="preserve">replace figure 27-19 and 27-20 with the figures below. And </w:t>
      </w:r>
      <w:r>
        <w:rPr>
          <w:i/>
          <w:sz w:val="22"/>
          <w:szCs w:val="22"/>
          <w:highlight w:val="yellow"/>
        </w:rPr>
        <w:t>change the title of figure 27-19 as following</w:t>
      </w:r>
      <w:r w:rsidRPr="00FC5D6B">
        <w:rPr>
          <w:i/>
          <w:sz w:val="22"/>
          <w:szCs w:val="22"/>
          <w:highlight w:val="yellow"/>
        </w:rPr>
        <w:t>:</w:t>
      </w:r>
    </w:p>
    <w:p w14:paraId="54970027" w14:textId="77777777" w:rsidR="009B2F82" w:rsidRDefault="009B2F82" w:rsidP="00320240">
      <w:pPr>
        <w:rPr>
          <w:i/>
          <w:sz w:val="22"/>
          <w:szCs w:val="22"/>
        </w:rPr>
      </w:pPr>
    </w:p>
    <w:p w14:paraId="3FEDC69D" w14:textId="77777777" w:rsidR="009B2F82" w:rsidRDefault="009B2F82" w:rsidP="00320240">
      <w:pPr>
        <w:rPr>
          <w:i/>
          <w:sz w:val="22"/>
          <w:szCs w:val="22"/>
        </w:rPr>
      </w:pPr>
    </w:p>
    <w:p w14:paraId="1FE944D6" w14:textId="422C331A" w:rsidR="009B2F82" w:rsidRDefault="009B2F82" w:rsidP="009417AE">
      <w:pPr>
        <w:jc w:val="center"/>
        <w:rPr>
          <w:i/>
          <w:sz w:val="22"/>
          <w:szCs w:val="22"/>
        </w:rPr>
      </w:pPr>
      <w:r>
        <w:object w:dxaOrig="9766" w:dyaOrig="9570" w14:anchorId="25921664">
          <v:shape id="_x0000_i1030" type="#_x0000_t75" style="width:330.5pt;height:323.5pt" o:ole="">
            <v:imagedata r:id="rId18" o:title="" cropbottom="21216f" cropright="21179f"/>
          </v:shape>
          <o:OLEObject Type="Embed" ProgID="Visio.Drawing.15" ShapeID="_x0000_i1030" DrawAspect="Content" ObjectID="_1619349996" r:id="rId19"/>
        </w:object>
      </w:r>
    </w:p>
    <w:p w14:paraId="489B2CD9" w14:textId="77777777" w:rsidR="002805E7" w:rsidRDefault="002805E7" w:rsidP="00320240"/>
    <w:p w14:paraId="3216B48B" w14:textId="56A108EA" w:rsidR="00FC5D6B" w:rsidRDefault="00320240" w:rsidP="001B6A23">
      <w:pPr>
        <w:jc w:val="center"/>
      </w:pPr>
      <w:r w:rsidRPr="00320240">
        <w:rPr>
          <w:rFonts w:ascii="Arial-BoldMT" w:hAnsi="Arial-BoldMT"/>
          <w:b/>
          <w:bCs/>
          <w:color w:val="000000"/>
          <w:sz w:val="20"/>
        </w:rPr>
        <w:t xml:space="preserve">Figure 27-19—Transmitter block diagram for the Data field of an HE DL MU-MIMO transmission in a </w:t>
      </w:r>
      <w:r w:rsidRPr="00320240">
        <w:rPr>
          <w:rFonts w:ascii="Arial-BoldMT" w:hAnsi="Arial-BoldMT"/>
          <w:b/>
          <w:bCs/>
          <w:color w:val="FF0000"/>
          <w:sz w:val="20"/>
        </w:rPr>
        <w:t>106 tone or 242 tone</w:t>
      </w:r>
      <w:r>
        <w:rPr>
          <w:rFonts w:ascii="Arial-BoldMT" w:hAnsi="Arial-BoldMT"/>
          <w:b/>
          <w:bCs/>
          <w:color w:val="000000"/>
          <w:sz w:val="20"/>
        </w:rPr>
        <w:t xml:space="preserve"> </w:t>
      </w:r>
      <w:r w:rsidRPr="00320240">
        <w:rPr>
          <w:rFonts w:ascii="Arial-BoldMT" w:hAnsi="Arial-BoldMT"/>
          <w:b/>
          <w:bCs/>
          <w:strike/>
          <w:color w:val="C0504D" w:themeColor="accent2"/>
          <w:sz w:val="20"/>
        </w:rPr>
        <w:t>106-, 242-, 484- or 996-tone</w:t>
      </w:r>
      <w:r w:rsidRPr="00320240">
        <w:rPr>
          <w:rFonts w:ascii="Arial-BoldMT" w:hAnsi="Arial-BoldMT"/>
          <w:b/>
          <w:bCs/>
          <w:color w:val="C0504D" w:themeColor="accent2"/>
          <w:sz w:val="20"/>
        </w:rPr>
        <w:t xml:space="preserve"> </w:t>
      </w:r>
      <w:r w:rsidRPr="00320240">
        <w:rPr>
          <w:rFonts w:ascii="Arial-BoldMT" w:hAnsi="Arial-BoldMT"/>
          <w:b/>
          <w:bCs/>
          <w:color w:val="000000"/>
          <w:sz w:val="20"/>
        </w:rPr>
        <w:t>RU with BCC encoding</w:t>
      </w:r>
    </w:p>
    <w:p w14:paraId="2685A092" w14:textId="77777777" w:rsidR="00320240" w:rsidRDefault="00320240" w:rsidP="001B6A23">
      <w:pPr>
        <w:jc w:val="center"/>
      </w:pPr>
    </w:p>
    <w:p w14:paraId="2C191974" w14:textId="77777777" w:rsidR="00FC5D6B" w:rsidRDefault="00FC5D6B" w:rsidP="001B6A23">
      <w:pPr>
        <w:jc w:val="center"/>
      </w:pPr>
    </w:p>
    <w:p w14:paraId="59F252A0" w14:textId="3D21F0E6" w:rsidR="00FC5D6B" w:rsidRDefault="00D304BB" w:rsidP="001B6A23">
      <w:pPr>
        <w:jc w:val="center"/>
      </w:pPr>
      <w:r>
        <w:object w:dxaOrig="9766" w:dyaOrig="9570" w14:anchorId="1B08FFE2">
          <v:shape id="_x0000_i1031" type="#_x0000_t75" style="width:332pt;height:325pt" o:ole="">
            <v:imagedata r:id="rId20" o:title="" cropbottom="21051f" cropright="20944f"/>
          </v:shape>
          <o:OLEObject Type="Embed" ProgID="Visio.Drawing.15" ShapeID="_x0000_i1031" DrawAspect="Content" ObjectID="_1619349997" r:id="rId21"/>
        </w:object>
      </w:r>
    </w:p>
    <w:p w14:paraId="13D2B264" w14:textId="2F57DF4B" w:rsidR="00737AAD" w:rsidRDefault="00D304BB" w:rsidP="00D304BB">
      <w:r w:rsidRPr="00D304BB">
        <w:rPr>
          <w:rFonts w:ascii="Arial-BoldMT" w:hAnsi="Arial-BoldMT"/>
          <w:b/>
          <w:bCs/>
          <w:color w:val="000000"/>
          <w:sz w:val="20"/>
        </w:rPr>
        <w:t>Figure 27-20—Transmitter block diagram for the Data field of an HE DL MU-MIMO transmission in 106-, 242-, 484- or 996-tone RU with LDPC encoding</w:t>
      </w:r>
    </w:p>
    <w:sectPr w:rsidR="00737AAD"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F2DF97" w14:textId="77777777" w:rsidR="0088113E" w:rsidRDefault="0088113E">
      <w:r>
        <w:separator/>
      </w:r>
    </w:p>
  </w:endnote>
  <w:endnote w:type="continuationSeparator" w:id="0">
    <w:p w14:paraId="6915F4D7" w14:textId="77777777" w:rsidR="0088113E" w:rsidRDefault="00881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A77747">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8556AF">
      <w:rPr>
        <w:noProof/>
      </w:rPr>
      <w:t>2</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A7BDE3" w14:textId="77777777" w:rsidR="0088113E" w:rsidRDefault="0088113E">
      <w:r>
        <w:separator/>
      </w:r>
    </w:p>
  </w:footnote>
  <w:footnote w:type="continuationSeparator" w:id="0">
    <w:p w14:paraId="78BA9642" w14:textId="77777777" w:rsidR="0088113E" w:rsidRDefault="008811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0207EC18" w:rsidR="00930BFA" w:rsidRDefault="00930BFA">
    <w:pPr>
      <w:pStyle w:val="Header"/>
      <w:tabs>
        <w:tab w:val="clear" w:pos="6480"/>
        <w:tab w:val="center" w:pos="4680"/>
        <w:tab w:val="right" w:pos="9360"/>
      </w:tabs>
      <w:rPr>
        <w:lang w:eastAsia="ko-KR"/>
      </w:rPr>
    </w:pPr>
    <w:r>
      <w:rPr>
        <w:lang w:eastAsia="ko-KR"/>
      </w:rPr>
      <w:t>Ma</w:t>
    </w:r>
    <w:r w:rsidR="001A6A3D">
      <w:rPr>
        <w:lang w:eastAsia="ko-KR"/>
      </w:rPr>
      <w:t>y</w:t>
    </w:r>
    <w:r>
      <w:rPr>
        <w:lang w:eastAsia="ko-KR"/>
      </w:rPr>
      <w:t>. 2019</w:t>
    </w:r>
    <w:r>
      <w:tab/>
    </w:r>
    <w:r>
      <w:tab/>
    </w:r>
    <w:r>
      <w:fldChar w:fldCharType="begin"/>
    </w:r>
    <w:r>
      <w:instrText xml:space="preserve"> TITLE  \* MERGEFORMAT </w:instrText>
    </w:r>
    <w:r>
      <w:fldChar w:fldCharType="end"/>
    </w:r>
    <w:fldSimple w:instr=" TITLE  \* MERGEFORMAT ">
      <w:r>
        <w:t>doc.: IEEE 802.11-19/</w:t>
      </w:r>
      <w:r w:rsidR="00807762" w:rsidRPr="00807762">
        <w:t>086</w:t>
      </w:r>
      <w:r w:rsidR="00A34508">
        <w:t>6</w:t>
      </w:r>
      <w:r>
        <w:rPr>
          <w:lang w:eastAsia="ko-KR"/>
        </w:rPr>
        <w:t>r</w:t>
      </w:r>
    </w:fldSimple>
    <w:r w:rsidR="00CF0E75">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A3D"/>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A24"/>
    <w:rsid w:val="00223B55"/>
    <w:rsid w:val="00224133"/>
    <w:rsid w:val="00224D82"/>
    <w:rsid w:val="002251A9"/>
    <w:rsid w:val="002253C9"/>
    <w:rsid w:val="00225508"/>
    <w:rsid w:val="00225570"/>
    <w:rsid w:val="0022599C"/>
    <w:rsid w:val="00226ECD"/>
    <w:rsid w:val="00230668"/>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5E1B"/>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949"/>
    <w:rsid w:val="002C2A2B"/>
    <w:rsid w:val="002C47EF"/>
    <w:rsid w:val="002C49D8"/>
    <w:rsid w:val="002C6B4F"/>
    <w:rsid w:val="002C6CFB"/>
    <w:rsid w:val="002C6EA9"/>
    <w:rsid w:val="002C72E1"/>
    <w:rsid w:val="002C7F2A"/>
    <w:rsid w:val="002D001B"/>
    <w:rsid w:val="002D0592"/>
    <w:rsid w:val="002D0B02"/>
    <w:rsid w:val="002D1B22"/>
    <w:rsid w:val="002D1D40"/>
    <w:rsid w:val="002D1F74"/>
    <w:rsid w:val="002D2C43"/>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240"/>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D55"/>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4F48"/>
    <w:rsid w:val="00395A0C"/>
    <w:rsid w:val="00395A50"/>
    <w:rsid w:val="00395E57"/>
    <w:rsid w:val="00396FA4"/>
    <w:rsid w:val="0039787F"/>
    <w:rsid w:val="003A161F"/>
    <w:rsid w:val="003A1693"/>
    <w:rsid w:val="003A1CC7"/>
    <w:rsid w:val="003A1CFA"/>
    <w:rsid w:val="003A1D48"/>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28EA"/>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AA7"/>
    <w:rsid w:val="00454BDC"/>
    <w:rsid w:val="004569B3"/>
    <w:rsid w:val="00457028"/>
    <w:rsid w:val="00457E32"/>
    <w:rsid w:val="00457E3B"/>
    <w:rsid w:val="00457FA3"/>
    <w:rsid w:val="00460ECA"/>
    <w:rsid w:val="00461C2E"/>
    <w:rsid w:val="00462172"/>
    <w:rsid w:val="004625C3"/>
    <w:rsid w:val="00462D20"/>
    <w:rsid w:val="00463D61"/>
    <w:rsid w:val="00464F3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112"/>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89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2B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008"/>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7A5"/>
    <w:rsid w:val="00636879"/>
    <w:rsid w:val="00637023"/>
    <w:rsid w:val="006379C1"/>
    <w:rsid w:val="00637D47"/>
    <w:rsid w:val="006405E4"/>
    <w:rsid w:val="00640EE9"/>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68"/>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37AAD"/>
    <w:rsid w:val="0074006F"/>
    <w:rsid w:val="0074169F"/>
    <w:rsid w:val="00741D75"/>
    <w:rsid w:val="007420AE"/>
    <w:rsid w:val="007421CA"/>
    <w:rsid w:val="007422B1"/>
    <w:rsid w:val="0074322C"/>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A33"/>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62"/>
    <w:rsid w:val="008077DC"/>
    <w:rsid w:val="0081078F"/>
    <w:rsid w:val="008117FD"/>
    <w:rsid w:val="00811876"/>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BD1"/>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6AF"/>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13E"/>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1775"/>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17AE"/>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BD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2F82"/>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4D65"/>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450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77747"/>
    <w:rsid w:val="00A8091F"/>
    <w:rsid w:val="00A809AC"/>
    <w:rsid w:val="00A80E2F"/>
    <w:rsid w:val="00A81018"/>
    <w:rsid w:val="00A823F1"/>
    <w:rsid w:val="00A82942"/>
    <w:rsid w:val="00A841CC"/>
    <w:rsid w:val="00A844CE"/>
    <w:rsid w:val="00A84FE2"/>
    <w:rsid w:val="00A85CD9"/>
    <w:rsid w:val="00A869D2"/>
    <w:rsid w:val="00A878E8"/>
    <w:rsid w:val="00A87D23"/>
    <w:rsid w:val="00A90385"/>
    <w:rsid w:val="00A91EAA"/>
    <w:rsid w:val="00A9264B"/>
    <w:rsid w:val="00A928A0"/>
    <w:rsid w:val="00A95124"/>
    <w:rsid w:val="00A95D2C"/>
    <w:rsid w:val="00A95E21"/>
    <w:rsid w:val="00A95E39"/>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591"/>
    <w:rsid w:val="00AC2612"/>
    <w:rsid w:val="00AC31EB"/>
    <w:rsid w:val="00AC36D9"/>
    <w:rsid w:val="00AC4811"/>
    <w:rsid w:val="00AC49A9"/>
    <w:rsid w:val="00AC4CFE"/>
    <w:rsid w:val="00AC5781"/>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0E75"/>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E5C"/>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3739"/>
    <w:rsid w:val="00D2448C"/>
    <w:rsid w:val="00D247ED"/>
    <w:rsid w:val="00D2694A"/>
    <w:rsid w:val="00D2745A"/>
    <w:rsid w:val="00D277CF"/>
    <w:rsid w:val="00D279B0"/>
    <w:rsid w:val="00D304BB"/>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03E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3DC"/>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03C8"/>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2FE3"/>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68DF"/>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0BA"/>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2EE3"/>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5D6B"/>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character" w:customStyle="1" w:styleId="gmail-m-5530319775799146189gmail-m516580616915969700fontstyle01">
    <w:name w:val="gmail-m_-5530319775799146189gmail-m516580616915969700fontstyle01"/>
    <w:basedOn w:val="DefaultParagraphFont"/>
    <w:rsid w:val="006E0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457013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72768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CDBAE5-BEFB-4989-9251-5E02943AA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0</Pages>
  <Words>2044</Words>
  <Characters>1165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366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8</cp:revision>
  <cp:lastPrinted>2010-05-04T03:47:00Z</cp:lastPrinted>
  <dcterms:created xsi:type="dcterms:W3CDTF">2019-05-14T18:24:00Z</dcterms:created>
  <dcterms:modified xsi:type="dcterms:W3CDTF">2019-05-14T18: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